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61CF" w:rsidRPr="00B33B97" w:rsidRDefault="0073372A" w:rsidP="00CE61CF">
      <w:pPr>
        <w:spacing w:line="360" w:lineRule="auto"/>
        <w:contextualSpacing/>
        <w:rPr>
          <w:b/>
          <w:sz w:val="28"/>
          <w:szCs w:val="28"/>
        </w:rPr>
      </w:pPr>
      <w:r w:rsidRPr="00B33B97">
        <w:rPr>
          <w:b/>
          <w:sz w:val="28"/>
          <w:szCs w:val="28"/>
        </w:rPr>
        <w:t>BAB III</w:t>
      </w:r>
      <w:r w:rsidR="00CE61CF" w:rsidRPr="00B33B97">
        <w:rPr>
          <w:b/>
          <w:sz w:val="28"/>
          <w:szCs w:val="28"/>
        </w:rPr>
        <w:t xml:space="preserve"> </w:t>
      </w:r>
    </w:p>
    <w:p w:rsidR="0073372A" w:rsidRPr="00B33B97" w:rsidRDefault="00B24033" w:rsidP="00CE61CF">
      <w:pPr>
        <w:spacing w:line="360" w:lineRule="auto"/>
        <w:contextualSpacing/>
        <w:rPr>
          <w:b/>
          <w:sz w:val="28"/>
          <w:szCs w:val="28"/>
        </w:rPr>
      </w:pPr>
      <w:r w:rsidRPr="00B33B97">
        <w:rPr>
          <w:b/>
          <w:sz w:val="28"/>
          <w:szCs w:val="28"/>
        </w:rPr>
        <w:t>NOVENA STUDIO ANIMASI</w:t>
      </w:r>
    </w:p>
    <w:p w:rsidR="0073372A" w:rsidRPr="0073372A" w:rsidRDefault="0073372A" w:rsidP="00CE61CF">
      <w:pPr>
        <w:spacing w:line="360" w:lineRule="auto"/>
        <w:contextualSpacing/>
        <w:rPr>
          <w:b/>
        </w:rPr>
      </w:pPr>
    </w:p>
    <w:p w:rsidR="0073372A" w:rsidRDefault="0073372A" w:rsidP="00CE61CF">
      <w:pPr>
        <w:numPr>
          <w:ilvl w:val="1"/>
          <w:numId w:val="1"/>
        </w:numPr>
        <w:tabs>
          <w:tab w:val="clear" w:pos="862"/>
          <w:tab w:val="num" w:pos="426"/>
          <w:tab w:val="left" w:pos="540"/>
        </w:tabs>
        <w:spacing w:line="360" w:lineRule="auto"/>
        <w:ind w:hanging="862"/>
        <w:contextualSpacing/>
        <w:rPr>
          <w:b/>
        </w:rPr>
      </w:pPr>
      <w:r w:rsidRPr="004E2D71">
        <w:rPr>
          <w:b/>
        </w:rPr>
        <w:t>Profil Perusahaan</w:t>
      </w:r>
    </w:p>
    <w:p w:rsidR="0073372A" w:rsidRDefault="0073372A" w:rsidP="00CE61CF">
      <w:pPr>
        <w:tabs>
          <w:tab w:val="left" w:pos="567"/>
        </w:tabs>
        <w:spacing w:line="360" w:lineRule="auto"/>
        <w:ind w:right="-360"/>
        <w:jc w:val="both"/>
        <w:rPr>
          <w:b/>
        </w:rPr>
      </w:pPr>
      <w:r w:rsidRPr="00104F7A">
        <w:rPr>
          <w:b/>
        </w:rPr>
        <w:t xml:space="preserve">Profil  dan </w:t>
      </w:r>
      <w:r w:rsidRPr="00B34FB0">
        <w:rPr>
          <w:b/>
        </w:rPr>
        <w:t xml:space="preserve">Sejarah Perusahaan </w:t>
      </w:r>
    </w:p>
    <w:p w:rsidR="0073372A" w:rsidRDefault="0073372A" w:rsidP="00625254">
      <w:pPr>
        <w:tabs>
          <w:tab w:val="left" w:pos="0"/>
          <w:tab w:val="left" w:pos="1134"/>
        </w:tabs>
        <w:spacing w:line="360" w:lineRule="auto"/>
        <w:rPr>
          <w:b/>
        </w:rPr>
      </w:pPr>
      <w:r w:rsidRPr="00B34FB0">
        <w:t xml:space="preserve">Nama Perusahaan </w:t>
      </w:r>
      <w:r w:rsidRPr="00B34FB0">
        <w:tab/>
      </w:r>
      <w:r w:rsidR="00B24033">
        <w:t xml:space="preserve"> </w:t>
      </w:r>
      <w:r w:rsidRPr="00B34FB0">
        <w:t xml:space="preserve">: </w:t>
      </w:r>
      <w:r w:rsidR="00BF7B84">
        <w:t>Novena Studio Animasi</w:t>
      </w:r>
      <w:r w:rsidRPr="00B34FB0">
        <w:rPr>
          <w:b/>
        </w:rPr>
        <w:t xml:space="preserve"> </w:t>
      </w:r>
    </w:p>
    <w:p w:rsidR="00B24033" w:rsidRDefault="00B24033" w:rsidP="00CE61CF">
      <w:pPr>
        <w:spacing w:line="360" w:lineRule="auto"/>
        <w:ind w:left="567" w:right="29" w:hanging="567"/>
        <w:jc w:val="both"/>
      </w:pPr>
      <w:r>
        <w:t xml:space="preserve"> </w:t>
      </w:r>
    </w:p>
    <w:p w:rsidR="0073372A" w:rsidRDefault="0073372A" w:rsidP="00625254">
      <w:pPr>
        <w:tabs>
          <w:tab w:val="left" w:pos="1134"/>
        </w:tabs>
        <w:spacing w:line="360" w:lineRule="auto"/>
        <w:ind w:left="567" w:right="29" w:hanging="567"/>
        <w:jc w:val="both"/>
      </w:pPr>
      <w:r w:rsidRPr="00104F7A">
        <w:t xml:space="preserve">Tahun Berdiri </w:t>
      </w:r>
      <w:r w:rsidRPr="00104F7A">
        <w:tab/>
      </w:r>
      <w:r w:rsidRPr="00104F7A">
        <w:tab/>
      </w:r>
      <w:r w:rsidR="00B24033">
        <w:t xml:space="preserve"> </w:t>
      </w:r>
      <w:r w:rsidRPr="00104F7A">
        <w:t xml:space="preserve">: </w:t>
      </w:r>
      <w:r w:rsidR="00BF7B84">
        <w:t>2008</w:t>
      </w:r>
    </w:p>
    <w:p w:rsidR="00B24033" w:rsidRDefault="00B24033" w:rsidP="00CE61CF">
      <w:pPr>
        <w:spacing w:line="360" w:lineRule="auto"/>
        <w:ind w:left="2268" w:right="29" w:hanging="2268"/>
        <w:jc w:val="both"/>
      </w:pPr>
    </w:p>
    <w:p w:rsidR="00BF7B84" w:rsidRDefault="00BF7B84" w:rsidP="00CE61CF">
      <w:pPr>
        <w:spacing w:line="360" w:lineRule="auto"/>
        <w:ind w:left="2268" w:right="29" w:hanging="2268"/>
        <w:jc w:val="both"/>
      </w:pPr>
      <w:r>
        <w:t xml:space="preserve">Jenis Bidang Usaha </w:t>
      </w:r>
      <w:r>
        <w:tab/>
        <w:t xml:space="preserve">:Pembuatan Gambar </w:t>
      </w:r>
      <w:r w:rsidR="00AF37B3">
        <w:t xml:space="preserve">dan </w:t>
      </w:r>
      <w:r w:rsidR="00AF37B3">
        <w:rPr>
          <w:i/>
        </w:rPr>
        <w:t xml:space="preserve">movie </w:t>
      </w:r>
      <w:r>
        <w:t xml:space="preserve">Presentasi Arsitektur dan Interior Arsitektur       </w:t>
      </w:r>
    </w:p>
    <w:p w:rsidR="0073372A" w:rsidRDefault="00BF7B84" w:rsidP="00CE61CF">
      <w:pPr>
        <w:spacing w:line="360" w:lineRule="auto"/>
        <w:ind w:left="540" w:right="29" w:hanging="540"/>
        <w:jc w:val="both"/>
      </w:pPr>
      <w:r>
        <w:t xml:space="preserve">                              </w:t>
      </w:r>
    </w:p>
    <w:p w:rsidR="0073372A" w:rsidRDefault="00BF7B84" w:rsidP="00CE61CF">
      <w:pPr>
        <w:tabs>
          <w:tab w:val="left" w:pos="2268"/>
        </w:tabs>
        <w:spacing w:line="360" w:lineRule="auto"/>
        <w:ind w:left="540" w:right="29" w:hanging="540"/>
        <w:jc w:val="both"/>
      </w:pPr>
      <w:r>
        <w:t xml:space="preserve">Alamat </w:t>
      </w:r>
      <w:r>
        <w:tab/>
      </w:r>
      <w:r w:rsidR="0073372A" w:rsidRPr="00104F7A">
        <w:t xml:space="preserve">: </w:t>
      </w:r>
      <w:r w:rsidR="00221049">
        <w:t>Komp. Santunan Jaya No. 24 Jatiwaringin Pondok Gede</w:t>
      </w:r>
    </w:p>
    <w:p w:rsidR="00CE3250" w:rsidRDefault="00CE3250" w:rsidP="00CE61CF">
      <w:pPr>
        <w:tabs>
          <w:tab w:val="left" w:pos="2268"/>
        </w:tabs>
        <w:spacing w:line="360" w:lineRule="auto"/>
        <w:ind w:left="540" w:right="29" w:hanging="540"/>
        <w:jc w:val="both"/>
      </w:pPr>
    </w:p>
    <w:p w:rsidR="00CE3250" w:rsidRDefault="00CE3250" w:rsidP="00CE61CF">
      <w:pPr>
        <w:tabs>
          <w:tab w:val="left" w:pos="2268"/>
        </w:tabs>
        <w:spacing w:line="360" w:lineRule="auto"/>
        <w:ind w:left="540" w:right="29" w:hanging="540"/>
        <w:jc w:val="both"/>
      </w:pPr>
      <w:r>
        <w:t>Telepon</w:t>
      </w:r>
      <w:r>
        <w:tab/>
        <w:t>: (021) 8463341</w:t>
      </w:r>
    </w:p>
    <w:p w:rsidR="00CE3250" w:rsidRDefault="00CE3250" w:rsidP="00CE61CF">
      <w:pPr>
        <w:tabs>
          <w:tab w:val="left" w:pos="2268"/>
        </w:tabs>
        <w:spacing w:line="360" w:lineRule="auto"/>
        <w:ind w:left="540" w:right="29" w:hanging="540"/>
        <w:jc w:val="both"/>
      </w:pPr>
    </w:p>
    <w:p w:rsidR="00CE3250" w:rsidRDefault="00CE3250" w:rsidP="00CE61CF">
      <w:pPr>
        <w:tabs>
          <w:tab w:val="left" w:pos="2268"/>
        </w:tabs>
        <w:spacing w:line="360" w:lineRule="auto"/>
        <w:ind w:left="540" w:right="29" w:hanging="540"/>
        <w:jc w:val="both"/>
      </w:pPr>
      <w:r>
        <w:t>Email</w:t>
      </w:r>
      <w:r>
        <w:tab/>
        <w:t>: novenastudio@hotmail.com</w:t>
      </w:r>
    </w:p>
    <w:p w:rsidR="00BF7B84" w:rsidRPr="00104F7A" w:rsidRDefault="00BF7B84" w:rsidP="00CE61CF">
      <w:pPr>
        <w:tabs>
          <w:tab w:val="left" w:pos="2268"/>
        </w:tabs>
        <w:spacing w:line="360" w:lineRule="auto"/>
        <w:ind w:left="540" w:right="29" w:hanging="540"/>
        <w:jc w:val="both"/>
      </w:pPr>
    </w:p>
    <w:p w:rsidR="0073372A" w:rsidRDefault="00BF7B84" w:rsidP="00CE61CF">
      <w:pPr>
        <w:tabs>
          <w:tab w:val="left" w:pos="2268"/>
        </w:tabs>
        <w:spacing w:line="360" w:lineRule="auto"/>
      </w:pPr>
      <w:r>
        <w:t xml:space="preserve">Pimpinan </w:t>
      </w:r>
      <w:r>
        <w:tab/>
      </w:r>
      <w:r w:rsidR="0073372A" w:rsidRPr="00104F7A">
        <w:t xml:space="preserve">: </w:t>
      </w:r>
      <w:r w:rsidR="003E5DB4">
        <w:t>Yola Anissa, ST</w:t>
      </w:r>
      <w:r w:rsidR="0073372A" w:rsidRPr="00104F7A">
        <w:tab/>
      </w:r>
    </w:p>
    <w:p w:rsidR="0073372A" w:rsidRDefault="00221049" w:rsidP="00CE61CF">
      <w:pPr>
        <w:spacing w:line="360" w:lineRule="auto"/>
      </w:pPr>
      <w:r>
        <w:t>Pemasaran</w:t>
      </w:r>
      <w:r w:rsidR="0073372A">
        <w:t xml:space="preserve">                     : </w:t>
      </w:r>
      <w:r>
        <w:t>Febby, SE</w:t>
      </w:r>
    </w:p>
    <w:p w:rsidR="0073372A" w:rsidRDefault="002E7EB0" w:rsidP="00CE61CF">
      <w:pPr>
        <w:spacing w:line="360" w:lineRule="auto"/>
      </w:pPr>
      <w:r>
        <w:t>Pre Visualization</w:t>
      </w:r>
      <w:r w:rsidR="0073372A">
        <w:t xml:space="preserve">           : </w:t>
      </w:r>
      <w:r w:rsidR="001A45C2">
        <w:t xml:space="preserve">Muhammd </w:t>
      </w:r>
      <w:r w:rsidR="00B24033">
        <w:t>Iqbla</w:t>
      </w:r>
    </w:p>
    <w:p w:rsidR="0073372A" w:rsidRDefault="002E7EB0" w:rsidP="00CE61CF">
      <w:pPr>
        <w:tabs>
          <w:tab w:val="left" w:pos="2268"/>
        </w:tabs>
        <w:spacing w:line="360" w:lineRule="auto"/>
      </w:pPr>
      <w:r>
        <w:t xml:space="preserve">Modeling                     </w:t>
      </w:r>
      <w:r>
        <w:tab/>
      </w:r>
      <w:r w:rsidR="0073372A">
        <w:t xml:space="preserve"> : </w:t>
      </w:r>
      <w:r w:rsidR="00B24033">
        <w:t>Ikhwan</w:t>
      </w:r>
    </w:p>
    <w:p w:rsidR="0073372A" w:rsidRDefault="002E7EB0" w:rsidP="00CE61CF">
      <w:pPr>
        <w:tabs>
          <w:tab w:val="left" w:pos="2268"/>
        </w:tabs>
        <w:spacing w:line="360" w:lineRule="auto"/>
      </w:pPr>
      <w:r>
        <w:t>Shading</w:t>
      </w:r>
      <w:r>
        <w:tab/>
        <w:t xml:space="preserve">: </w:t>
      </w:r>
      <w:r w:rsidR="00B24033">
        <w:t>Aviv</w:t>
      </w:r>
      <w:r>
        <w:tab/>
      </w:r>
      <w:r w:rsidR="001A45C2">
        <w:t xml:space="preserve"> Irlandi</w:t>
      </w:r>
    </w:p>
    <w:p w:rsidR="0073372A" w:rsidRDefault="00B24033" w:rsidP="00CE61CF">
      <w:pPr>
        <w:spacing w:line="360" w:lineRule="auto"/>
        <w:contextualSpacing/>
        <w:rPr>
          <w:b/>
        </w:rPr>
      </w:pPr>
      <w:r>
        <w:t>Texture Paint</w:t>
      </w:r>
      <w:r w:rsidR="002E7EB0">
        <w:tab/>
        <w:t xml:space="preserve">              :</w:t>
      </w:r>
      <w:r>
        <w:t xml:space="preserve"> Andre</w:t>
      </w:r>
      <w:r w:rsidR="001A45C2">
        <w:t xml:space="preserve"> Berlian</w:t>
      </w:r>
    </w:p>
    <w:p w:rsidR="002E7EB0" w:rsidRDefault="00B24033" w:rsidP="00CE61CF">
      <w:pPr>
        <w:spacing w:line="360" w:lineRule="auto"/>
        <w:contextualSpacing/>
      </w:pPr>
      <w:r>
        <w:t>Lighting</w:t>
      </w:r>
      <w:r w:rsidR="002E7EB0">
        <w:tab/>
        <w:t xml:space="preserve">              :</w:t>
      </w:r>
      <w:r>
        <w:t xml:space="preserve"> Nanda</w:t>
      </w:r>
      <w:r w:rsidR="001A45C2">
        <w:t xml:space="preserve"> Irawati</w:t>
      </w:r>
    </w:p>
    <w:p w:rsidR="002E7EB0" w:rsidRDefault="00B24033" w:rsidP="00CE61CF">
      <w:pPr>
        <w:spacing w:line="360" w:lineRule="auto"/>
        <w:contextualSpacing/>
      </w:pPr>
      <w:r>
        <w:t>Compositing</w:t>
      </w:r>
      <w:r w:rsidR="002E7EB0">
        <w:tab/>
        <w:t xml:space="preserve">              :</w:t>
      </w:r>
      <w:r>
        <w:t xml:space="preserve"> Ikhsan</w:t>
      </w:r>
      <w:r w:rsidR="001A45C2">
        <w:t xml:space="preserve"> Sulhanudin</w:t>
      </w:r>
    </w:p>
    <w:p w:rsidR="00625254" w:rsidRDefault="00625254" w:rsidP="00CE61CF">
      <w:pPr>
        <w:spacing w:line="360" w:lineRule="auto"/>
        <w:contextualSpacing/>
        <w:rPr>
          <w:b/>
        </w:rPr>
      </w:pPr>
    </w:p>
    <w:p w:rsidR="00CE3250" w:rsidRDefault="00CE3250" w:rsidP="00CE61CF">
      <w:pPr>
        <w:spacing w:line="360" w:lineRule="auto"/>
        <w:contextualSpacing/>
        <w:rPr>
          <w:b/>
        </w:rPr>
      </w:pPr>
    </w:p>
    <w:p w:rsidR="00CE3250" w:rsidRDefault="00CE3250" w:rsidP="00CE61CF">
      <w:pPr>
        <w:spacing w:line="360" w:lineRule="auto"/>
        <w:contextualSpacing/>
        <w:rPr>
          <w:b/>
        </w:rPr>
      </w:pPr>
    </w:p>
    <w:p w:rsidR="00CE3250" w:rsidRDefault="00CE3250" w:rsidP="00CE61CF">
      <w:pPr>
        <w:spacing w:line="360" w:lineRule="auto"/>
        <w:contextualSpacing/>
        <w:rPr>
          <w:b/>
        </w:rPr>
      </w:pPr>
    </w:p>
    <w:p w:rsidR="00625254" w:rsidRDefault="0073372A" w:rsidP="00CE61CF">
      <w:pPr>
        <w:numPr>
          <w:ilvl w:val="1"/>
          <w:numId w:val="1"/>
        </w:numPr>
        <w:tabs>
          <w:tab w:val="left" w:pos="567"/>
        </w:tabs>
        <w:spacing w:line="360" w:lineRule="auto"/>
        <w:ind w:left="0" w:right="-360" w:firstLine="0"/>
        <w:jc w:val="both"/>
        <w:rPr>
          <w:b/>
        </w:rPr>
      </w:pPr>
      <w:r>
        <w:rPr>
          <w:b/>
        </w:rPr>
        <w:lastRenderedPageBreak/>
        <w:t xml:space="preserve">Sejarah perusahaan </w:t>
      </w:r>
    </w:p>
    <w:p w:rsidR="0073372A" w:rsidRPr="00625254" w:rsidRDefault="00625254" w:rsidP="00625254">
      <w:pPr>
        <w:tabs>
          <w:tab w:val="left" w:pos="567"/>
        </w:tabs>
        <w:spacing w:line="360" w:lineRule="auto"/>
        <w:ind w:right="-360"/>
        <w:jc w:val="both"/>
        <w:rPr>
          <w:b/>
        </w:rPr>
      </w:pPr>
      <w:r>
        <w:rPr>
          <w:b/>
        </w:rPr>
        <w:t xml:space="preserve">        N</w:t>
      </w:r>
      <w:r w:rsidR="00B1282A">
        <w:t>ovena Stu</w:t>
      </w:r>
      <w:r w:rsidR="00EA4792">
        <w:t xml:space="preserve">dio Animasi adalah sebuah perusahaan kecil </w:t>
      </w:r>
      <w:r w:rsidR="00B1282A">
        <w:t>yang sedang berkembang dan berdiri pada tanggal 10 Oktober 2008 yang diprak</w:t>
      </w:r>
      <w:r w:rsidR="001D2D3A">
        <w:t>arsai oleh Ibu Yola Anissa, ST yang berlokasi di Pondok Gede</w:t>
      </w:r>
    </w:p>
    <w:p w:rsidR="0073372A" w:rsidRDefault="0073372A" w:rsidP="00CE61CF">
      <w:pPr>
        <w:spacing w:line="360" w:lineRule="auto"/>
        <w:contextualSpacing/>
      </w:pPr>
    </w:p>
    <w:p w:rsidR="0073372A" w:rsidRPr="004701EC" w:rsidRDefault="0073372A" w:rsidP="00CE61CF">
      <w:pPr>
        <w:numPr>
          <w:ilvl w:val="1"/>
          <w:numId w:val="1"/>
        </w:numPr>
        <w:tabs>
          <w:tab w:val="left" w:pos="567"/>
        </w:tabs>
        <w:spacing w:line="360" w:lineRule="auto"/>
        <w:ind w:left="0" w:right="-360" w:firstLine="0"/>
        <w:jc w:val="both"/>
        <w:rPr>
          <w:b/>
        </w:rPr>
      </w:pPr>
      <w:r>
        <w:rPr>
          <w:b/>
        </w:rPr>
        <w:t>Struktur organisasi</w:t>
      </w:r>
    </w:p>
    <w:p w:rsidR="0073372A" w:rsidRDefault="0073372A" w:rsidP="0073372A">
      <w:pPr>
        <w:tabs>
          <w:tab w:val="left" w:pos="567"/>
        </w:tabs>
        <w:spacing w:line="360" w:lineRule="auto"/>
        <w:ind w:right="-360"/>
        <w:jc w:val="both"/>
      </w:pPr>
    </w:p>
    <w:p w:rsidR="00A016C4" w:rsidRDefault="00A016C4" w:rsidP="0073372A">
      <w:pPr>
        <w:tabs>
          <w:tab w:val="left" w:pos="567"/>
        </w:tabs>
        <w:spacing w:line="360" w:lineRule="auto"/>
        <w:ind w:right="-360"/>
        <w:jc w:val="both"/>
      </w:pPr>
      <w:r>
        <w:object w:dxaOrig="10789" w:dyaOrig="6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45pt;height:240.5pt" o:ole="">
            <v:imagedata r:id="rId7" o:title=""/>
          </v:shape>
          <o:OLEObject Type="Embed" ProgID="Visio.Drawing.11" ShapeID="_x0000_i1025" DrawAspect="Content" ObjectID="_1295274364" r:id="rId8"/>
        </w:object>
      </w:r>
    </w:p>
    <w:p w:rsidR="0085255A" w:rsidRPr="0085255A" w:rsidRDefault="0085255A" w:rsidP="0085255A">
      <w:pPr>
        <w:spacing w:line="360" w:lineRule="auto"/>
        <w:contextualSpacing/>
        <w:rPr>
          <w:i/>
        </w:rPr>
      </w:pPr>
      <w:r w:rsidRPr="0085255A">
        <w:rPr>
          <w:i/>
        </w:rPr>
        <w:t xml:space="preserve">(gambar </w:t>
      </w:r>
      <w:r w:rsidR="00EA4792">
        <w:rPr>
          <w:i/>
        </w:rPr>
        <w:t>3</w:t>
      </w:r>
      <w:r w:rsidRPr="0085255A">
        <w:rPr>
          <w:i/>
        </w:rPr>
        <w:t>.</w:t>
      </w:r>
      <w:r w:rsidR="00EA4792">
        <w:rPr>
          <w:i/>
        </w:rPr>
        <w:t>1</w:t>
      </w:r>
      <w:r w:rsidRPr="0085255A">
        <w:rPr>
          <w:i/>
        </w:rPr>
        <w:t>: Diagram stru</w:t>
      </w:r>
      <w:r w:rsidR="000F5D71">
        <w:rPr>
          <w:i/>
        </w:rPr>
        <w:t>k</w:t>
      </w:r>
      <w:r w:rsidRPr="0085255A">
        <w:rPr>
          <w:i/>
        </w:rPr>
        <w:t xml:space="preserve">ur organisasi (Sumber: </w:t>
      </w:r>
      <w:r w:rsidR="00281864">
        <w:rPr>
          <w:i/>
        </w:rPr>
        <w:t>Novena Studio Animasi)</w:t>
      </w:r>
      <w:r>
        <w:rPr>
          <w:i/>
        </w:rPr>
        <w:t xml:space="preserve"> </w:t>
      </w:r>
    </w:p>
    <w:p w:rsidR="0073372A" w:rsidRPr="0085255A" w:rsidRDefault="0073372A" w:rsidP="0073372A">
      <w:pPr>
        <w:spacing w:line="360" w:lineRule="auto"/>
        <w:contextualSpacing/>
      </w:pPr>
    </w:p>
    <w:p w:rsidR="0073372A" w:rsidRDefault="0073372A" w:rsidP="0073372A">
      <w:pPr>
        <w:spacing w:line="360" w:lineRule="auto"/>
        <w:contextualSpacing/>
      </w:pPr>
    </w:p>
    <w:p w:rsidR="000F5D71" w:rsidRDefault="000F5D71" w:rsidP="0073372A">
      <w:pPr>
        <w:spacing w:line="360" w:lineRule="auto"/>
        <w:contextualSpacing/>
      </w:pPr>
    </w:p>
    <w:p w:rsidR="00281864" w:rsidRDefault="00281864" w:rsidP="0073372A">
      <w:pPr>
        <w:spacing w:line="360" w:lineRule="auto"/>
        <w:contextualSpacing/>
      </w:pPr>
    </w:p>
    <w:p w:rsidR="00CE61CF" w:rsidRDefault="00CE61CF" w:rsidP="0073372A">
      <w:pPr>
        <w:spacing w:line="360" w:lineRule="auto"/>
        <w:contextualSpacing/>
      </w:pPr>
    </w:p>
    <w:p w:rsidR="00625254" w:rsidRDefault="00625254" w:rsidP="0073372A">
      <w:pPr>
        <w:spacing w:line="360" w:lineRule="auto"/>
        <w:contextualSpacing/>
      </w:pPr>
    </w:p>
    <w:p w:rsidR="00625254" w:rsidRDefault="00625254" w:rsidP="0073372A">
      <w:pPr>
        <w:spacing w:line="360" w:lineRule="auto"/>
        <w:contextualSpacing/>
      </w:pPr>
    </w:p>
    <w:p w:rsidR="00281864" w:rsidRDefault="00281864" w:rsidP="0073372A">
      <w:pPr>
        <w:spacing w:line="360" w:lineRule="auto"/>
        <w:contextualSpacing/>
      </w:pPr>
    </w:p>
    <w:p w:rsidR="00E158EF" w:rsidRDefault="00E158EF" w:rsidP="0073372A">
      <w:pPr>
        <w:spacing w:line="360" w:lineRule="auto"/>
        <w:contextualSpacing/>
      </w:pPr>
    </w:p>
    <w:p w:rsidR="00281864" w:rsidRPr="0085255A" w:rsidRDefault="00281864" w:rsidP="0073372A">
      <w:pPr>
        <w:spacing w:line="360" w:lineRule="auto"/>
        <w:contextualSpacing/>
      </w:pPr>
    </w:p>
    <w:p w:rsidR="0073372A" w:rsidRDefault="0073372A" w:rsidP="0073372A">
      <w:pPr>
        <w:numPr>
          <w:ilvl w:val="1"/>
          <w:numId w:val="1"/>
        </w:numPr>
        <w:tabs>
          <w:tab w:val="left" w:pos="567"/>
        </w:tabs>
        <w:spacing w:line="360" w:lineRule="auto"/>
        <w:ind w:left="0" w:right="-360" w:firstLine="0"/>
        <w:jc w:val="both"/>
        <w:rPr>
          <w:b/>
        </w:rPr>
      </w:pPr>
      <w:r w:rsidRPr="00104F7A">
        <w:rPr>
          <w:b/>
        </w:rPr>
        <w:lastRenderedPageBreak/>
        <w:t xml:space="preserve">Sarana </w:t>
      </w:r>
      <w:r>
        <w:rPr>
          <w:b/>
        </w:rPr>
        <w:t>&amp; Prasarana</w:t>
      </w:r>
    </w:p>
    <w:p w:rsidR="000F5D71" w:rsidRDefault="000F5D71" w:rsidP="00281864">
      <w:pPr>
        <w:tabs>
          <w:tab w:val="left" w:pos="567"/>
        </w:tabs>
        <w:spacing w:line="360" w:lineRule="auto"/>
        <w:ind w:right="-360"/>
        <w:jc w:val="both"/>
        <w:rPr>
          <w:b/>
        </w:rPr>
      </w:pPr>
    </w:p>
    <w:p w:rsidR="0073372A" w:rsidRPr="000F5D71" w:rsidRDefault="00A43CD7" w:rsidP="00677764">
      <w:pPr>
        <w:tabs>
          <w:tab w:val="left" w:pos="0"/>
        </w:tabs>
        <w:spacing w:line="360" w:lineRule="auto"/>
        <w:ind w:right="-360"/>
        <w:jc w:val="both"/>
        <w:rPr>
          <w:i/>
        </w:rPr>
      </w:pPr>
      <w:r>
        <w:rPr>
          <w:i/>
        </w:rPr>
        <w:t>Tabel</w:t>
      </w:r>
      <w:r w:rsidR="000F5D71" w:rsidRPr="000F5D71">
        <w:rPr>
          <w:i/>
        </w:rPr>
        <w:t xml:space="preserve"> . </w:t>
      </w:r>
      <w:r>
        <w:rPr>
          <w:i/>
        </w:rPr>
        <w:t>3</w:t>
      </w:r>
      <w:r w:rsidR="000F5D71" w:rsidRPr="000F5D71">
        <w:rPr>
          <w:i/>
        </w:rPr>
        <w:t>.</w:t>
      </w:r>
      <w:r>
        <w:rPr>
          <w:i/>
        </w:rPr>
        <w:t>1</w:t>
      </w:r>
      <w:r w:rsidR="000F5D71" w:rsidRPr="000F5D71">
        <w:rPr>
          <w:i/>
        </w:rPr>
        <w:t xml:space="preserve"> sarana &amp; prasaran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51"/>
        <w:gridCol w:w="1276"/>
        <w:gridCol w:w="567"/>
        <w:gridCol w:w="1842"/>
        <w:gridCol w:w="1843"/>
        <w:gridCol w:w="2261"/>
      </w:tblGrid>
      <w:tr w:rsidR="0073372A" w:rsidRPr="00104F7A">
        <w:tc>
          <w:tcPr>
            <w:tcW w:w="851" w:type="dxa"/>
          </w:tcPr>
          <w:p w:rsidR="0073372A" w:rsidRPr="00104F7A" w:rsidRDefault="0073372A" w:rsidP="0073372A">
            <w:pPr>
              <w:spacing w:line="360" w:lineRule="auto"/>
              <w:ind w:right="-360"/>
              <w:rPr>
                <w:b/>
              </w:rPr>
            </w:pPr>
            <w:r w:rsidRPr="00104F7A">
              <w:rPr>
                <w:b/>
              </w:rPr>
              <w:t>No.</w:t>
            </w:r>
          </w:p>
        </w:tc>
        <w:tc>
          <w:tcPr>
            <w:tcW w:w="1276" w:type="dxa"/>
          </w:tcPr>
          <w:p w:rsidR="0073372A" w:rsidRPr="00104F7A" w:rsidRDefault="0073372A" w:rsidP="0073372A">
            <w:pPr>
              <w:spacing w:line="360" w:lineRule="auto"/>
              <w:ind w:right="-360"/>
              <w:rPr>
                <w:b/>
              </w:rPr>
            </w:pPr>
            <w:r w:rsidRPr="00104F7A">
              <w:rPr>
                <w:b/>
              </w:rPr>
              <w:t xml:space="preserve">Item </w:t>
            </w:r>
          </w:p>
        </w:tc>
        <w:tc>
          <w:tcPr>
            <w:tcW w:w="567" w:type="dxa"/>
          </w:tcPr>
          <w:p w:rsidR="0073372A" w:rsidRPr="00104F7A" w:rsidRDefault="0073372A" w:rsidP="0073372A">
            <w:pPr>
              <w:spacing w:line="360" w:lineRule="auto"/>
              <w:ind w:right="-360"/>
              <w:rPr>
                <w:b/>
              </w:rPr>
            </w:pPr>
            <w:r w:rsidRPr="00104F7A">
              <w:rPr>
                <w:b/>
              </w:rPr>
              <w:t>Jml</w:t>
            </w:r>
          </w:p>
        </w:tc>
        <w:tc>
          <w:tcPr>
            <w:tcW w:w="1842" w:type="dxa"/>
          </w:tcPr>
          <w:p w:rsidR="0073372A" w:rsidRPr="00104F7A" w:rsidRDefault="0073372A" w:rsidP="0073372A">
            <w:pPr>
              <w:spacing w:line="360" w:lineRule="auto"/>
              <w:ind w:right="-360"/>
              <w:rPr>
                <w:b/>
              </w:rPr>
            </w:pPr>
            <w:r w:rsidRPr="00104F7A">
              <w:rPr>
                <w:b/>
              </w:rPr>
              <w:t xml:space="preserve">Pengguna </w:t>
            </w:r>
          </w:p>
        </w:tc>
        <w:tc>
          <w:tcPr>
            <w:tcW w:w="1843" w:type="dxa"/>
          </w:tcPr>
          <w:p w:rsidR="0073372A" w:rsidRPr="00104F7A" w:rsidRDefault="0073372A" w:rsidP="0073372A">
            <w:pPr>
              <w:spacing w:line="360" w:lineRule="auto"/>
              <w:ind w:right="-376"/>
              <w:rPr>
                <w:b/>
              </w:rPr>
            </w:pPr>
            <w:r w:rsidRPr="00104F7A">
              <w:rPr>
                <w:b/>
              </w:rPr>
              <w:t xml:space="preserve">Fungsi </w:t>
            </w:r>
          </w:p>
        </w:tc>
        <w:tc>
          <w:tcPr>
            <w:tcW w:w="2261" w:type="dxa"/>
          </w:tcPr>
          <w:p w:rsidR="0073372A" w:rsidRPr="00104F7A" w:rsidRDefault="0073372A" w:rsidP="0073372A">
            <w:pPr>
              <w:spacing w:line="360" w:lineRule="auto"/>
              <w:ind w:right="-360"/>
              <w:rPr>
                <w:b/>
              </w:rPr>
            </w:pPr>
            <w:r w:rsidRPr="00104F7A">
              <w:rPr>
                <w:b/>
              </w:rPr>
              <w:t xml:space="preserve">Keter. </w:t>
            </w:r>
          </w:p>
        </w:tc>
      </w:tr>
      <w:tr w:rsidR="0073372A" w:rsidRPr="00104F7A">
        <w:tc>
          <w:tcPr>
            <w:tcW w:w="851" w:type="dxa"/>
          </w:tcPr>
          <w:p w:rsidR="0073372A" w:rsidRPr="00104F7A" w:rsidRDefault="0073372A" w:rsidP="0073372A">
            <w:pPr>
              <w:spacing w:line="360" w:lineRule="auto"/>
              <w:ind w:right="-360"/>
            </w:pPr>
            <w:r w:rsidRPr="00104F7A">
              <w:t xml:space="preserve">1 </w:t>
            </w:r>
          </w:p>
        </w:tc>
        <w:tc>
          <w:tcPr>
            <w:tcW w:w="1276" w:type="dxa"/>
          </w:tcPr>
          <w:p w:rsidR="0073372A" w:rsidRPr="00104F7A" w:rsidRDefault="0073372A" w:rsidP="0073372A">
            <w:pPr>
              <w:spacing w:line="360" w:lineRule="auto"/>
              <w:ind w:right="-360"/>
              <w:jc w:val="both"/>
            </w:pPr>
            <w:r w:rsidRPr="00104F7A">
              <w:t xml:space="preserve">Komputer </w:t>
            </w:r>
          </w:p>
        </w:tc>
        <w:tc>
          <w:tcPr>
            <w:tcW w:w="567" w:type="dxa"/>
          </w:tcPr>
          <w:p w:rsidR="0073372A" w:rsidRPr="00104F7A" w:rsidRDefault="00281864" w:rsidP="0073372A">
            <w:pPr>
              <w:spacing w:line="360" w:lineRule="auto"/>
              <w:ind w:right="-360"/>
              <w:jc w:val="both"/>
            </w:pPr>
            <w:r>
              <w:t>24</w:t>
            </w:r>
          </w:p>
        </w:tc>
        <w:tc>
          <w:tcPr>
            <w:tcW w:w="1842" w:type="dxa"/>
          </w:tcPr>
          <w:p w:rsidR="0073372A" w:rsidRPr="00104F7A" w:rsidRDefault="0073372A" w:rsidP="0073372A">
            <w:pPr>
              <w:numPr>
                <w:ilvl w:val="0"/>
                <w:numId w:val="4"/>
              </w:numPr>
              <w:spacing w:line="360" w:lineRule="auto"/>
              <w:ind w:left="175" w:right="-360" w:hanging="142"/>
              <w:jc w:val="both"/>
            </w:pPr>
            <w:r w:rsidRPr="00104F7A">
              <w:t>Arsitek</w:t>
            </w:r>
          </w:p>
          <w:p w:rsidR="0073372A" w:rsidRPr="00104F7A" w:rsidRDefault="0073372A" w:rsidP="0073372A">
            <w:pPr>
              <w:numPr>
                <w:ilvl w:val="0"/>
                <w:numId w:val="4"/>
              </w:numPr>
              <w:spacing w:line="360" w:lineRule="auto"/>
              <w:ind w:left="175" w:right="-360" w:hanging="142"/>
              <w:jc w:val="both"/>
            </w:pPr>
            <w:r w:rsidRPr="00104F7A">
              <w:t xml:space="preserve">Desainer </w:t>
            </w:r>
          </w:p>
          <w:p w:rsidR="0073372A" w:rsidRPr="00104F7A" w:rsidRDefault="0073372A" w:rsidP="00111349">
            <w:pPr>
              <w:spacing w:line="360" w:lineRule="auto"/>
              <w:ind w:left="175" w:right="-360"/>
              <w:jc w:val="both"/>
            </w:pPr>
          </w:p>
        </w:tc>
        <w:tc>
          <w:tcPr>
            <w:tcW w:w="1843" w:type="dxa"/>
          </w:tcPr>
          <w:p w:rsidR="0073372A" w:rsidRPr="00104F7A" w:rsidRDefault="0073372A" w:rsidP="0073372A">
            <w:pPr>
              <w:numPr>
                <w:ilvl w:val="0"/>
                <w:numId w:val="3"/>
              </w:numPr>
              <w:spacing w:line="360" w:lineRule="auto"/>
              <w:ind w:left="175" w:right="-360" w:hanging="175"/>
              <w:jc w:val="both"/>
            </w:pPr>
            <w:r w:rsidRPr="00104F7A">
              <w:t xml:space="preserve">Perancangan (gambar) </w:t>
            </w:r>
          </w:p>
          <w:p w:rsidR="0073372A" w:rsidRPr="00104F7A" w:rsidRDefault="0073372A" w:rsidP="0073372A">
            <w:pPr>
              <w:numPr>
                <w:ilvl w:val="0"/>
                <w:numId w:val="3"/>
              </w:numPr>
              <w:spacing w:line="360" w:lineRule="auto"/>
              <w:ind w:left="175" w:right="-360" w:hanging="175"/>
              <w:jc w:val="both"/>
            </w:pPr>
            <w:r w:rsidRPr="00104F7A">
              <w:t>Estimasi</w:t>
            </w:r>
          </w:p>
          <w:p w:rsidR="0073372A" w:rsidRPr="00104F7A" w:rsidRDefault="0073372A" w:rsidP="0073372A">
            <w:pPr>
              <w:numPr>
                <w:ilvl w:val="0"/>
                <w:numId w:val="3"/>
              </w:numPr>
              <w:spacing w:line="360" w:lineRule="auto"/>
              <w:ind w:left="175" w:right="-360" w:hanging="175"/>
              <w:jc w:val="both"/>
            </w:pPr>
            <w:r w:rsidRPr="00104F7A">
              <w:t>Input data</w:t>
            </w:r>
          </w:p>
          <w:p w:rsidR="0073372A" w:rsidRPr="00104F7A" w:rsidRDefault="0073372A" w:rsidP="0073372A">
            <w:pPr>
              <w:numPr>
                <w:ilvl w:val="0"/>
                <w:numId w:val="3"/>
              </w:numPr>
              <w:spacing w:line="360" w:lineRule="auto"/>
              <w:ind w:left="175" w:right="-360" w:hanging="175"/>
              <w:jc w:val="both"/>
            </w:pPr>
          </w:p>
        </w:tc>
        <w:tc>
          <w:tcPr>
            <w:tcW w:w="2261" w:type="dxa"/>
          </w:tcPr>
          <w:p w:rsidR="0073372A" w:rsidRPr="00104F7A" w:rsidRDefault="0073372A" w:rsidP="0073372A">
            <w:pPr>
              <w:spacing w:line="360" w:lineRule="auto"/>
              <w:jc w:val="both"/>
            </w:pPr>
          </w:p>
        </w:tc>
      </w:tr>
      <w:tr w:rsidR="0073372A" w:rsidRPr="00104F7A">
        <w:tc>
          <w:tcPr>
            <w:tcW w:w="851" w:type="dxa"/>
          </w:tcPr>
          <w:p w:rsidR="0073372A" w:rsidRPr="00104F7A" w:rsidRDefault="0073372A" w:rsidP="0073372A">
            <w:pPr>
              <w:spacing w:line="360" w:lineRule="auto"/>
              <w:ind w:right="-360"/>
              <w:jc w:val="both"/>
            </w:pPr>
            <w:r w:rsidRPr="00104F7A">
              <w:t>2</w:t>
            </w:r>
          </w:p>
        </w:tc>
        <w:tc>
          <w:tcPr>
            <w:tcW w:w="1276" w:type="dxa"/>
          </w:tcPr>
          <w:p w:rsidR="0073372A" w:rsidRPr="00104F7A" w:rsidRDefault="0073372A" w:rsidP="0073372A">
            <w:pPr>
              <w:spacing w:line="360" w:lineRule="auto"/>
              <w:ind w:right="-360"/>
              <w:jc w:val="both"/>
            </w:pPr>
            <w:r w:rsidRPr="00104F7A">
              <w:t xml:space="preserve">Printer </w:t>
            </w:r>
          </w:p>
        </w:tc>
        <w:tc>
          <w:tcPr>
            <w:tcW w:w="567" w:type="dxa"/>
          </w:tcPr>
          <w:p w:rsidR="0073372A" w:rsidRPr="00104F7A" w:rsidRDefault="00281864" w:rsidP="0073372A">
            <w:pPr>
              <w:spacing w:line="360" w:lineRule="auto"/>
              <w:ind w:right="-360"/>
              <w:jc w:val="both"/>
            </w:pPr>
            <w:r>
              <w:t>3</w:t>
            </w:r>
          </w:p>
        </w:tc>
        <w:tc>
          <w:tcPr>
            <w:tcW w:w="1842" w:type="dxa"/>
          </w:tcPr>
          <w:p w:rsidR="0073372A" w:rsidRPr="00104F7A" w:rsidRDefault="0073372A" w:rsidP="0073372A">
            <w:pPr>
              <w:numPr>
                <w:ilvl w:val="0"/>
                <w:numId w:val="4"/>
              </w:numPr>
              <w:spacing w:line="360" w:lineRule="auto"/>
              <w:ind w:left="175" w:right="-360" w:hanging="142"/>
              <w:jc w:val="both"/>
            </w:pPr>
            <w:r w:rsidRPr="00104F7A">
              <w:t xml:space="preserve">Arsitek </w:t>
            </w:r>
          </w:p>
          <w:p w:rsidR="0073372A" w:rsidRPr="00104F7A" w:rsidRDefault="0073372A" w:rsidP="0073372A">
            <w:pPr>
              <w:numPr>
                <w:ilvl w:val="0"/>
                <w:numId w:val="4"/>
              </w:numPr>
              <w:spacing w:line="360" w:lineRule="auto"/>
              <w:ind w:left="175" w:right="-360" w:hanging="142"/>
              <w:jc w:val="both"/>
            </w:pPr>
            <w:r w:rsidRPr="00104F7A">
              <w:t xml:space="preserve">Desainer </w:t>
            </w:r>
          </w:p>
          <w:p w:rsidR="0073372A" w:rsidRPr="00104F7A" w:rsidRDefault="0073372A" w:rsidP="00111349">
            <w:pPr>
              <w:spacing w:line="360" w:lineRule="auto"/>
              <w:ind w:left="175" w:right="-360"/>
              <w:jc w:val="both"/>
            </w:pPr>
          </w:p>
        </w:tc>
        <w:tc>
          <w:tcPr>
            <w:tcW w:w="1843" w:type="dxa"/>
          </w:tcPr>
          <w:p w:rsidR="0073372A" w:rsidRPr="00104F7A" w:rsidRDefault="0073372A" w:rsidP="0073372A">
            <w:pPr>
              <w:numPr>
                <w:ilvl w:val="0"/>
                <w:numId w:val="4"/>
              </w:numPr>
              <w:spacing w:line="360" w:lineRule="auto"/>
              <w:ind w:left="175" w:right="-360" w:hanging="142"/>
              <w:jc w:val="both"/>
            </w:pPr>
            <w:r w:rsidRPr="00104F7A">
              <w:t xml:space="preserve">Mencetak </w:t>
            </w:r>
          </w:p>
        </w:tc>
        <w:tc>
          <w:tcPr>
            <w:tcW w:w="2261" w:type="dxa"/>
          </w:tcPr>
          <w:p w:rsidR="0073372A" w:rsidRPr="00104F7A" w:rsidRDefault="0073372A" w:rsidP="0073372A">
            <w:pPr>
              <w:spacing w:line="360" w:lineRule="auto"/>
              <w:ind w:right="-360"/>
              <w:jc w:val="both"/>
            </w:pPr>
          </w:p>
        </w:tc>
      </w:tr>
      <w:tr w:rsidR="0073372A" w:rsidRPr="00104F7A">
        <w:trPr>
          <w:trHeight w:val="937"/>
        </w:trPr>
        <w:tc>
          <w:tcPr>
            <w:tcW w:w="851" w:type="dxa"/>
          </w:tcPr>
          <w:p w:rsidR="0073372A" w:rsidRPr="00104F7A" w:rsidRDefault="0073372A" w:rsidP="0073372A">
            <w:pPr>
              <w:spacing w:line="360" w:lineRule="auto"/>
              <w:ind w:right="-360"/>
              <w:jc w:val="both"/>
            </w:pPr>
            <w:r w:rsidRPr="00104F7A">
              <w:t xml:space="preserve">3 </w:t>
            </w:r>
          </w:p>
        </w:tc>
        <w:tc>
          <w:tcPr>
            <w:tcW w:w="1276" w:type="dxa"/>
          </w:tcPr>
          <w:p w:rsidR="0073372A" w:rsidRPr="00104F7A" w:rsidRDefault="0073372A" w:rsidP="0073372A">
            <w:pPr>
              <w:spacing w:line="360" w:lineRule="auto"/>
              <w:ind w:right="-360"/>
              <w:jc w:val="both"/>
            </w:pPr>
            <w:r w:rsidRPr="00104F7A">
              <w:t xml:space="preserve">Telepon  </w:t>
            </w:r>
          </w:p>
        </w:tc>
        <w:tc>
          <w:tcPr>
            <w:tcW w:w="567" w:type="dxa"/>
          </w:tcPr>
          <w:p w:rsidR="0073372A" w:rsidRPr="00104F7A" w:rsidRDefault="00111349" w:rsidP="0073372A">
            <w:pPr>
              <w:spacing w:line="360" w:lineRule="auto"/>
              <w:ind w:right="-360"/>
              <w:jc w:val="both"/>
            </w:pPr>
            <w:r>
              <w:t>3</w:t>
            </w:r>
          </w:p>
        </w:tc>
        <w:tc>
          <w:tcPr>
            <w:tcW w:w="1842" w:type="dxa"/>
          </w:tcPr>
          <w:p w:rsidR="0073372A" w:rsidRPr="00104F7A" w:rsidRDefault="0073372A" w:rsidP="0073372A">
            <w:pPr>
              <w:spacing w:line="360" w:lineRule="auto"/>
              <w:ind w:right="-360"/>
              <w:jc w:val="both"/>
            </w:pPr>
            <w:r w:rsidRPr="00104F7A">
              <w:t xml:space="preserve">Semua karyawan </w:t>
            </w:r>
          </w:p>
        </w:tc>
        <w:tc>
          <w:tcPr>
            <w:tcW w:w="1843" w:type="dxa"/>
          </w:tcPr>
          <w:p w:rsidR="0073372A" w:rsidRPr="00104F7A" w:rsidRDefault="0073372A" w:rsidP="0073372A">
            <w:pPr>
              <w:numPr>
                <w:ilvl w:val="0"/>
                <w:numId w:val="4"/>
              </w:numPr>
              <w:spacing w:line="360" w:lineRule="auto"/>
              <w:ind w:left="175" w:right="-360" w:hanging="142"/>
              <w:jc w:val="both"/>
            </w:pPr>
            <w:r w:rsidRPr="00104F7A">
              <w:t xml:space="preserve">Komunikasi </w:t>
            </w:r>
          </w:p>
          <w:p w:rsidR="0073372A" w:rsidRPr="00104F7A" w:rsidRDefault="0073372A" w:rsidP="0073372A">
            <w:pPr>
              <w:spacing w:line="360" w:lineRule="auto"/>
              <w:ind w:left="175" w:right="-360"/>
              <w:jc w:val="both"/>
            </w:pPr>
          </w:p>
        </w:tc>
        <w:tc>
          <w:tcPr>
            <w:tcW w:w="2261" w:type="dxa"/>
          </w:tcPr>
          <w:p w:rsidR="0073372A" w:rsidRPr="00104F7A" w:rsidRDefault="0073372A" w:rsidP="0073372A">
            <w:pPr>
              <w:spacing w:line="360" w:lineRule="auto"/>
              <w:ind w:right="-360"/>
              <w:jc w:val="both"/>
            </w:pPr>
          </w:p>
        </w:tc>
      </w:tr>
      <w:tr w:rsidR="0073372A" w:rsidRPr="00104F7A">
        <w:tc>
          <w:tcPr>
            <w:tcW w:w="851" w:type="dxa"/>
          </w:tcPr>
          <w:p w:rsidR="0073372A" w:rsidRPr="00104F7A" w:rsidRDefault="0073372A" w:rsidP="0073372A">
            <w:pPr>
              <w:spacing w:line="360" w:lineRule="auto"/>
              <w:ind w:right="-360"/>
              <w:jc w:val="both"/>
            </w:pPr>
            <w:r w:rsidRPr="00104F7A">
              <w:t>4</w:t>
            </w:r>
          </w:p>
        </w:tc>
        <w:tc>
          <w:tcPr>
            <w:tcW w:w="1276" w:type="dxa"/>
          </w:tcPr>
          <w:p w:rsidR="0073372A" w:rsidRPr="00104F7A" w:rsidRDefault="0073372A" w:rsidP="0073372A">
            <w:pPr>
              <w:spacing w:line="360" w:lineRule="auto"/>
              <w:ind w:right="-360"/>
              <w:jc w:val="both"/>
            </w:pPr>
            <w:r w:rsidRPr="00104F7A">
              <w:t xml:space="preserve">Fax </w:t>
            </w:r>
          </w:p>
        </w:tc>
        <w:tc>
          <w:tcPr>
            <w:tcW w:w="567" w:type="dxa"/>
          </w:tcPr>
          <w:p w:rsidR="0073372A" w:rsidRPr="00104F7A" w:rsidRDefault="0073372A" w:rsidP="0073372A">
            <w:pPr>
              <w:spacing w:line="360" w:lineRule="auto"/>
              <w:ind w:right="-360"/>
              <w:jc w:val="both"/>
            </w:pPr>
            <w:r w:rsidRPr="00104F7A">
              <w:t xml:space="preserve">1 </w:t>
            </w:r>
          </w:p>
        </w:tc>
        <w:tc>
          <w:tcPr>
            <w:tcW w:w="1842" w:type="dxa"/>
          </w:tcPr>
          <w:p w:rsidR="0073372A" w:rsidRPr="00104F7A" w:rsidRDefault="0073372A" w:rsidP="0073372A">
            <w:pPr>
              <w:spacing w:line="360" w:lineRule="auto"/>
              <w:ind w:right="-360"/>
              <w:jc w:val="both"/>
            </w:pPr>
            <w:r w:rsidRPr="00104F7A">
              <w:t xml:space="preserve">Semua karyawan </w:t>
            </w:r>
          </w:p>
        </w:tc>
        <w:tc>
          <w:tcPr>
            <w:tcW w:w="1843" w:type="dxa"/>
          </w:tcPr>
          <w:p w:rsidR="0073372A" w:rsidRPr="00104F7A" w:rsidRDefault="0073372A" w:rsidP="0073372A">
            <w:pPr>
              <w:numPr>
                <w:ilvl w:val="0"/>
                <w:numId w:val="4"/>
              </w:numPr>
              <w:spacing w:line="360" w:lineRule="auto"/>
              <w:ind w:left="175" w:right="-360" w:hanging="142"/>
              <w:jc w:val="both"/>
            </w:pPr>
            <w:r w:rsidRPr="00104F7A">
              <w:t xml:space="preserve">Komunikasi </w:t>
            </w:r>
          </w:p>
          <w:p w:rsidR="0073372A" w:rsidRPr="00104F7A" w:rsidRDefault="0073372A" w:rsidP="0073372A">
            <w:pPr>
              <w:spacing w:line="360" w:lineRule="auto"/>
              <w:ind w:left="175" w:right="-360"/>
              <w:jc w:val="both"/>
            </w:pPr>
          </w:p>
        </w:tc>
        <w:tc>
          <w:tcPr>
            <w:tcW w:w="2261" w:type="dxa"/>
          </w:tcPr>
          <w:p w:rsidR="0073372A" w:rsidRPr="00104F7A" w:rsidRDefault="0073372A" w:rsidP="0073372A">
            <w:pPr>
              <w:spacing w:line="360" w:lineRule="auto"/>
              <w:ind w:right="-360"/>
              <w:jc w:val="both"/>
            </w:pPr>
          </w:p>
        </w:tc>
      </w:tr>
    </w:tbl>
    <w:p w:rsidR="0073372A" w:rsidRDefault="0073372A" w:rsidP="0073372A">
      <w:pPr>
        <w:tabs>
          <w:tab w:val="left" w:pos="567"/>
        </w:tabs>
        <w:spacing w:line="360" w:lineRule="auto"/>
        <w:ind w:right="-360"/>
        <w:jc w:val="both"/>
        <w:rPr>
          <w:b/>
        </w:rPr>
      </w:pPr>
    </w:p>
    <w:p w:rsidR="0073372A" w:rsidRDefault="0073372A" w:rsidP="0073372A">
      <w:pPr>
        <w:tabs>
          <w:tab w:val="left" w:pos="567"/>
        </w:tabs>
        <w:spacing w:line="360" w:lineRule="auto"/>
        <w:ind w:right="-360"/>
        <w:jc w:val="both"/>
        <w:rPr>
          <w:b/>
        </w:rPr>
      </w:pPr>
    </w:p>
    <w:p w:rsidR="0073372A" w:rsidRDefault="0073372A" w:rsidP="00CE61CF">
      <w:pPr>
        <w:numPr>
          <w:ilvl w:val="1"/>
          <w:numId w:val="1"/>
        </w:numPr>
        <w:tabs>
          <w:tab w:val="left" w:pos="567"/>
        </w:tabs>
        <w:spacing w:line="360" w:lineRule="auto"/>
        <w:ind w:left="0" w:right="-360" w:firstLine="0"/>
        <w:jc w:val="both"/>
        <w:rPr>
          <w:b/>
        </w:rPr>
      </w:pPr>
      <w:r>
        <w:rPr>
          <w:b/>
        </w:rPr>
        <w:t xml:space="preserve"> Sistem </w:t>
      </w:r>
      <w:r w:rsidR="00111349">
        <w:rPr>
          <w:b/>
        </w:rPr>
        <w:t>K</w:t>
      </w:r>
      <w:r>
        <w:rPr>
          <w:b/>
        </w:rPr>
        <w:t xml:space="preserve">erja </w:t>
      </w:r>
      <w:r w:rsidR="00111349">
        <w:rPr>
          <w:b/>
        </w:rPr>
        <w:t>P</w:t>
      </w:r>
      <w:r>
        <w:rPr>
          <w:b/>
        </w:rPr>
        <w:t>erusahaan</w:t>
      </w:r>
    </w:p>
    <w:p w:rsidR="0073372A" w:rsidRDefault="00511FC5" w:rsidP="00CE61CF">
      <w:pPr>
        <w:numPr>
          <w:ilvl w:val="2"/>
          <w:numId w:val="1"/>
        </w:numPr>
        <w:tabs>
          <w:tab w:val="left" w:pos="567"/>
        </w:tabs>
        <w:spacing w:line="360" w:lineRule="auto"/>
        <w:ind w:right="-360" w:hanging="2160"/>
        <w:jc w:val="both"/>
        <w:rPr>
          <w:b/>
        </w:rPr>
      </w:pPr>
      <w:r>
        <w:rPr>
          <w:b/>
        </w:rPr>
        <w:t>L</w:t>
      </w:r>
      <w:r w:rsidR="0073372A">
        <w:rPr>
          <w:b/>
        </w:rPr>
        <w:t xml:space="preserve">ingkup </w:t>
      </w:r>
      <w:r>
        <w:rPr>
          <w:b/>
        </w:rPr>
        <w:t>P</w:t>
      </w:r>
      <w:r w:rsidR="0073372A">
        <w:rPr>
          <w:b/>
        </w:rPr>
        <w:t>ekerjaan</w:t>
      </w:r>
    </w:p>
    <w:p w:rsidR="0073372A" w:rsidRDefault="00511FC5" w:rsidP="00CE61CF">
      <w:pPr>
        <w:pStyle w:val="ListParagraph"/>
        <w:numPr>
          <w:ilvl w:val="0"/>
          <w:numId w:val="5"/>
        </w:numPr>
        <w:spacing w:line="360" w:lineRule="auto"/>
        <w:ind w:left="426"/>
      </w:pPr>
      <w:r>
        <w:t>Produksi Gambar dan Animasi Arsitektur</w:t>
      </w:r>
    </w:p>
    <w:p w:rsidR="0073372A" w:rsidRDefault="004E7D7C" w:rsidP="008576BB">
      <w:pPr>
        <w:spacing w:line="360" w:lineRule="auto"/>
        <w:ind w:left="426"/>
        <w:jc w:val="both"/>
      </w:pPr>
      <w:r>
        <w:t>Novena Animasi Studio mempunyai suatu metode khusus dalam membuat gambar presentasi atau animasi Arsitektur. Metode ini menitik beratkan pada kesei</w:t>
      </w:r>
      <w:r w:rsidR="00E158EF">
        <w:t>mbangan antara kualitas dan waktu</w:t>
      </w:r>
      <w:r>
        <w:t xml:space="preserve"> produksi. Penggunaan </w:t>
      </w:r>
      <w:r>
        <w:rPr>
          <w:i/>
        </w:rPr>
        <w:t>high resolution image</w:t>
      </w:r>
      <w:r>
        <w:t xml:space="preserve"> </w:t>
      </w:r>
      <w:r w:rsidR="009F3F4C">
        <w:t xml:space="preserve">dan </w:t>
      </w:r>
      <w:r w:rsidR="009F3F4C">
        <w:rPr>
          <w:i/>
        </w:rPr>
        <w:t>real time</w:t>
      </w:r>
      <w:r w:rsidR="009F3F4C">
        <w:t xml:space="preserve"> </w:t>
      </w:r>
      <w:r w:rsidR="009F3F4C">
        <w:rPr>
          <w:i/>
        </w:rPr>
        <w:t>lighting</w:t>
      </w:r>
      <w:r w:rsidR="009F3F4C">
        <w:t xml:space="preserve"> yang dapat disimulasikan dengan cepat untuk memberi gambaran kepada klien tentang bangunannya dalam suatu situasi waktu.</w:t>
      </w:r>
    </w:p>
    <w:p w:rsidR="005F7CBD" w:rsidRDefault="005F7CBD" w:rsidP="00CE61CF">
      <w:pPr>
        <w:spacing w:line="360" w:lineRule="auto"/>
        <w:ind w:left="426" w:firstLine="283"/>
        <w:jc w:val="both"/>
      </w:pPr>
    </w:p>
    <w:p w:rsidR="001C7FE5" w:rsidRDefault="001C7FE5" w:rsidP="00CE61CF">
      <w:pPr>
        <w:spacing w:line="360" w:lineRule="auto"/>
        <w:ind w:left="426" w:firstLine="283"/>
        <w:jc w:val="both"/>
      </w:pPr>
    </w:p>
    <w:p w:rsidR="001C7FE5" w:rsidRDefault="001C7FE5" w:rsidP="00CE61CF">
      <w:pPr>
        <w:spacing w:line="360" w:lineRule="auto"/>
        <w:ind w:left="426" w:firstLine="283"/>
        <w:jc w:val="both"/>
      </w:pPr>
    </w:p>
    <w:p w:rsidR="00DB00DE" w:rsidRDefault="005F7CBD" w:rsidP="00CE61CF">
      <w:pPr>
        <w:pStyle w:val="ListParagraph"/>
        <w:numPr>
          <w:ilvl w:val="0"/>
          <w:numId w:val="5"/>
        </w:numPr>
        <w:spacing w:line="360" w:lineRule="auto"/>
        <w:ind w:left="426"/>
      </w:pPr>
      <w:r>
        <w:lastRenderedPageBreak/>
        <w:t>Produksi Gambar dan Animasi Intrior Arsitektur</w:t>
      </w:r>
    </w:p>
    <w:p w:rsidR="00DB00DE" w:rsidRPr="00DB00DE" w:rsidRDefault="00DB00DE" w:rsidP="008576BB">
      <w:pPr>
        <w:spacing w:line="360" w:lineRule="auto"/>
        <w:ind w:left="426"/>
        <w:jc w:val="both"/>
      </w:pPr>
      <w:r>
        <w:t xml:space="preserve">Penggunaan </w:t>
      </w:r>
      <w:r>
        <w:rPr>
          <w:i/>
        </w:rPr>
        <w:t xml:space="preserve">high resolution image </w:t>
      </w:r>
      <w:r>
        <w:t xml:space="preserve">dan </w:t>
      </w:r>
      <w:r>
        <w:rPr>
          <w:i/>
        </w:rPr>
        <w:t>real time lighting</w:t>
      </w:r>
      <w:r>
        <w:t xml:space="preserve"> tetap mejadi salah satu keunggulan dan dikombinasikan dengan </w:t>
      </w:r>
      <w:r>
        <w:rPr>
          <w:i/>
        </w:rPr>
        <w:t>real time camera shoot</w:t>
      </w:r>
      <w:r>
        <w:t xml:space="preserve"> sehingga distorsi pada gambar dapat ditekan</w:t>
      </w:r>
      <w:r w:rsidR="00814854">
        <w:t>.</w:t>
      </w:r>
      <w:r>
        <w:t xml:space="preserve"> </w:t>
      </w:r>
    </w:p>
    <w:p w:rsidR="0073372A" w:rsidRDefault="0073372A" w:rsidP="00CE61CF">
      <w:pPr>
        <w:tabs>
          <w:tab w:val="left" w:pos="567"/>
        </w:tabs>
        <w:spacing w:line="360" w:lineRule="auto"/>
        <w:ind w:right="-360"/>
        <w:jc w:val="both"/>
        <w:rPr>
          <w:b/>
        </w:rPr>
      </w:pPr>
    </w:p>
    <w:p w:rsidR="00CE61CF" w:rsidRPr="00677764" w:rsidRDefault="00CE61CF" w:rsidP="00CE61CF">
      <w:pPr>
        <w:tabs>
          <w:tab w:val="left" w:pos="567"/>
        </w:tabs>
        <w:spacing w:line="360" w:lineRule="auto"/>
        <w:ind w:right="-360"/>
        <w:jc w:val="both"/>
        <w:rPr>
          <w:b/>
        </w:rPr>
      </w:pPr>
    </w:p>
    <w:p w:rsidR="0073372A" w:rsidRPr="005F7CBD" w:rsidRDefault="005E0EB7" w:rsidP="008576BB">
      <w:pPr>
        <w:numPr>
          <w:ilvl w:val="2"/>
          <w:numId w:val="1"/>
        </w:numPr>
        <w:tabs>
          <w:tab w:val="left" w:pos="709"/>
        </w:tabs>
        <w:spacing w:line="360" w:lineRule="auto"/>
        <w:ind w:right="-360" w:hanging="2160"/>
        <w:jc w:val="both"/>
        <w:rPr>
          <w:b/>
        </w:rPr>
      </w:pPr>
      <w:r w:rsidRPr="005F7CBD">
        <w:rPr>
          <w:b/>
        </w:rPr>
        <w:t>C</w:t>
      </w:r>
      <w:r w:rsidR="0073372A" w:rsidRPr="005F7CBD">
        <w:rPr>
          <w:b/>
        </w:rPr>
        <w:t xml:space="preserve">ara </w:t>
      </w:r>
      <w:r w:rsidRPr="005F7CBD">
        <w:rPr>
          <w:b/>
        </w:rPr>
        <w:t>M</w:t>
      </w:r>
      <w:r w:rsidR="0073372A" w:rsidRPr="005F7CBD">
        <w:rPr>
          <w:b/>
        </w:rPr>
        <w:t xml:space="preserve">endapatkan </w:t>
      </w:r>
      <w:r w:rsidRPr="005F7CBD">
        <w:rPr>
          <w:b/>
        </w:rPr>
        <w:t>P</w:t>
      </w:r>
      <w:r w:rsidR="0073372A" w:rsidRPr="005F7CBD">
        <w:rPr>
          <w:b/>
        </w:rPr>
        <w:t>royek</w:t>
      </w:r>
    </w:p>
    <w:p w:rsidR="0073372A" w:rsidRDefault="00814854" w:rsidP="00CE61CF">
      <w:pPr>
        <w:tabs>
          <w:tab w:val="left" w:pos="567"/>
        </w:tabs>
        <w:spacing w:line="360" w:lineRule="auto"/>
        <w:ind w:right="-360" w:firstLine="709"/>
        <w:jc w:val="both"/>
      </w:pPr>
      <w:r>
        <w:t>Novena Animasi Studio merupakan suatu perusahaan yang baru berkembang. Dalam mendapatkan sebuah proyek pihak studio melakukan pemasangan iklan pada media cetak dan memposting iklan pada sebuah forum internet dan melakukan pendekatan personal kepada rekan bisnis.</w:t>
      </w:r>
    </w:p>
    <w:p w:rsidR="00F06E2E" w:rsidRPr="005C3B35" w:rsidRDefault="00F06E2E" w:rsidP="00CE61CF">
      <w:pPr>
        <w:tabs>
          <w:tab w:val="left" w:pos="567"/>
        </w:tabs>
        <w:spacing w:line="360" w:lineRule="auto"/>
        <w:ind w:right="-360"/>
        <w:jc w:val="both"/>
      </w:pPr>
    </w:p>
    <w:p w:rsidR="0073372A" w:rsidRPr="005F7CBD" w:rsidRDefault="005E0EB7" w:rsidP="008576BB">
      <w:pPr>
        <w:numPr>
          <w:ilvl w:val="2"/>
          <w:numId w:val="1"/>
        </w:numPr>
        <w:tabs>
          <w:tab w:val="left" w:pos="709"/>
        </w:tabs>
        <w:spacing w:line="360" w:lineRule="auto"/>
        <w:ind w:right="-360" w:hanging="2160"/>
        <w:jc w:val="both"/>
        <w:rPr>
          <w:b/>
        </w:rPr>
      </w:pPr>
      <w:r w:rsidRPr="005F7CBD">
        <w:rPr>
          <w:b/>
        </w:rPr>
        <w:t>P</w:t>
      </w:r>
      <w:r w:rsidR="0073372A" w:rsidRPr="005F7CBD">
        <w:rPr>
          <w:b/>
        </w:rPr>
        <w:t xml:space="preserve">enanganan </w:t>
      </w:r>
      <w:r w:rsidRPr="005F7CBD">
        <w:rPr>
          <w:b/>
        </w:rPr>
        <w:t>P</w:t>
      </w:r>
      <w:r w:rsidR="0073372A" w:rsidRPr="005F7CBD">
        <w:rPr>
          <w:b/>
        </w:rPr>
        <w:t>royek</w:t>
      </w:r>
    </w:p>
    <w:p w:rsidR="0073372A" w:rsidRDefault="00CE61CF" w:rsidP="008576BB">
      <w:pPr>
        <w:tabs>
          <w:tab w:val="left" w:pos="567"/>
        </w:tabs>
        <w:spacing w:line="360" w:lineRule="auto"/>
        <w:ind w:right="-360" w:firstLine="709"/>
        <w:jc w:val="both"/>
      </w:pPr>
      <w:r>
        <w:t>C</w:t>
      </w:r>
      <w:r w:rsidR="0073372A">
        <w:t xml:space="preserve">ara penanganan sebuah proyek di </w:t>
      </w:r>
      <w:r w:rsidR="00AB11D7">
        <w:t>Novena Animasi Studio</w:t>
      </w:r>
      <w:r w:rsidR="0073372A">
        <w:t xml:space="preserve"> ini misalkan contoh </w:t>
      </w:r>
      <w:r w:rsidR="00AB11D7">
        <w:t xml:space="preserve">seorang klien datang, baik itu secara personal maupun dari sebuah badan usaha dengan membawa sebuah gambar kerja atau sebuah gambar foto baik yang berbentuk </w:t>
      </w:r>
      <w:r w:rsidR="00AB11D7">
        <w:rPr>
          <w:i/>
        </w:rPr>
        <w:t>soft copy</w:t>
      </w:r>
      <w:r w:rsidR="00AB11D7">
        <w:t xml:space="preserve"> dan cetak. Lalu klien t</w:t>
      </w:r>
      <w:r w:rsidR="00E158EF">
        <w:t>ersebut akan ditangani oleh seo</w:t>
      </w:r>
      <w:r w:rsidR="00AB11D7">
        <w:t xml:space="preserve">rang </w:t>
      </w:r>
      <w:r w:rsidR="00AB11D7">
        <w:rPr>
          <w:i/>
        </w:rPr>
        <w:t>Creative Director</w:t>
      </w:r>
      <w:r w:rsidR="00AB11D7">
        <w:t xml:space="preserve"> </w:t>
      </w:r>
      <w:r w:rsidR="00E158EF">
        <w:t>yang</w:t>
      </w:r>
      <w:r w:rsidR="00AB11D7">
        <w:t xml:space="preserve"> mendengarkan dan menampung maksud yang hendak dituju. Setelah itu akan terjadi suatu proses diskusi antara klien dan </w:t>
      </w:r>
      <w:r w:rsidR="00AB11D7">
        <w:rPr>
          <w:i/>
        </w:rPr>
        <w:t>Crative Director</w:t>
      </w:r>
      <w:r w:rsidR="004D3C49">
        <w:t xml:space="preserve"> dimana masukan, saran, lama waktu produksi dan harga</w:t>
      </w:r>
      <w:r w:rsidR="00AB11D7">
        <w:t xml:space="preserve"> mengenai hal yang hendak di </w:t>
      </w:r>
      <w:r w:rsidR="003C41C0">
        <w:t>buat.</w:t>
      </w:r>
      <w:r w:rsidR="004D3C49">
        <w:t xml:space="preserve"> Jika sudah terjadi persetujuan maka </w:t>
      </w:r>
      <w:r w:rsidR="004D3C49">
        <w:rPr>
          <w:i/>
        </w:rPr>
        <w:t>Creative Director</w:t>
      </w:r>
      <w:r w:rsidR="004D3C49">
        <w:t xml:space="preserve"> mulai menyusun </w:t>
      </w:r>
      <w:r w:rsidR="004D3C49" w:rsidRPr="004D3C49">
        <w:rPr>
          <w:i/>
        </w:rPr>
        <w:t xml:space="preserve">work flow </w:t>
      </w:r>
      <w:r w:rsidR="004D3C49">
        <w:t xml:space="preserve"> dan metode produksi yang akan digunakan lalu membagi semua pekerjaan pada bagian-bagian  produksi. Setelah output selesai, maka klien akan mendapatkan </w:t>
      </w:r>
      <w:r w:rsidR="004D3C49">
        <w:rPr>
          <w:i/>
        </w:rPr>
        <w:t>soft copy</w:t>
      </w:r>
      <w:r w:rsidR="004D3C49">
        <w:t xml:space="preserve">   dari pekerjaan tersebut dan hasil cetak dalam ukuran kertas A3.</w:t>
      </w:r>
    </w:p>
    <w:p w:rsidR="00CE61CF" w:rsidRDefault="00CE61CF" w:rsidP="00CE61CF">
      <w:pPr>
        <w:tabs>
          <w:tab w:val="left" w:pos="567"/>
        </w:tabs>
        <w:spacing w:line="360" w:lineRule="auto"/>
        <w:ind w:right="-360" w:firstLine="709"/>
        <w:jc w:val="both"/>
      </w:pPr>
    </w:p>
    <w:p w:rsidR="00CE61CF" w:rsidRDefault="00CE61CF" w:rsidP="00CE61CF">
      <w:pPr>
        <w:tabs>
          <w:tab w:val="left" w:pos="567"/>
        </w:tabs>
        <w:spacing w:line="360" w:lineRule="auto"/>
        <w:ind w:right="-360" w:firstLine="709"/>
        <w:jc w:val="both"/>
      </w:pPr>
    </w:p>
    <w:p w:rsidR="00CE61CF" w:rsidRDefault="00CE61CF" w:rsidP="00CE61CF">
      <w:pPr>
        <w:tabs>
          <w:tab w:val="left" w:pos="567"/>
        </w:tabs>
        <w:spacing w:line="360" w:lineRule="auto"/>
        <w:ind w:right="-360" w:firstLine="709"/>
        <w:jc w:val="both"/>
      </w:pPr>
    </w:p>
    <w:p w:rsidR="00CE61CF" w:rsidRDefault="00CE61CF" w:rsidP="00CE61CF">
      <w:pPr>
        <w:tabs>
          <w:tab w:val="left" w:pos="567"/>
        </w:tabs>
        <w:spacing w:line="360" w:lineRule="auto"/>
        <w:ind w:right="-360" w:firstLine="709"/>
        <w:jc w:val="both"/>
      </w:pPr>
    </w:p>
    <w:p w:rsidR="00CE61CF" w:rsidRDefault="00CE61CF" w:rsidP="00CE61CF">
      <w:pPr>
        <w:tabs>
          <w:tab w:val="left" w:pos="567"/>
        </w:tabs>
        <w:spacing w:line="360" w:lineRule="auto"/>
        <w:ind w:right="-360" w:firstLine="709"/>
        <w:jc w:val="both"/>
      </w:pPr>
    </w:p>
    <w:p w:rsidR="00CE61CF" w:rsidRPr="004D3C49" w:rsidRDefault="00CE61CF" w:rsidP="00CE61CF">
      <w:pPr>
        <w:tabs>
          <w:tab w:val="left" w:pos="567"/>
        </w:tabs>
        <w:spacing w:line="360" w:lineRule="auto"/>
        <w:ind w:right="-360" w:firstLine="709"/>
        <w:jc w:val="both"/>
      </w:pPr>
    </w:p>
    <w:p w:rsidR="0073372A" w:rsidRPr="005F7CBD" w:rsidRDefault="005E0EB7" w:rsidP="005E0EB7">
      <w:pPr>
        <w:numPr>
          <w:ilvl w:val="2"/>
          <w:numId w:val="1"/>
        </w:numPr>
        <w:tabs>
          <w:tab w:val="left" w:pos="567"/>
        </w:tabs>
        <w:spacing w:line="360" w:lineRule="auto"/>
        <w:ind w:right="-360" w:hanging="2160"/>
        <w:jc w:val="both"/>
        <w:rPr>
          <w:b/>
        </w:rPr>
      </w:pPr>
      <w:r w:rsidRPr="005F7CBD">
        <w:rPr>
          <w:b/>
        </w:rPr>
        <w:lastRenderedPageBreak/>
        <w:t>P</w:t>
      </w:r>
      <w:r w:rsidR="0073372A" w:rsidRPr="005F7CBD">
        <w:rPr>
          <w:b/>
        </w:rPr>
        <w:t xml:space="preserve">royek </w:t>
      </w:r>
      <w:r w:rsidRPr="005F7CBD">
        <w:rPr>
          <w:b/>
        </w:rPr>
        <w:t>Y</w:t>
      </w:r>
      <w:r w:rsidR="0073372A" w:rsidRPr="005F7CBD">
        <w:rPr>
          <w:b/>
        </w:rPr>
        <w:t xml:space="preserve">ang </w:t>
      </w:r>
      <w:r w:rsidRPr="005F7CBD">
        <w:rPr>
          <w:b/>
        </w:rPr>
        <w:t>P</w:t>
      </w:r>
      <w:r w:rsidR="0073372A" w:rsidRPr="005F7CBD">
        <w:rPr>
          <w:b/>
        </w:rPr>
        <w:t xml:space="preserve">ernah </w:t>
      </w:r>
      <w:r w:rsidRPr="005F7CBD">
        <w:rPr>
          <w:b/>
        </w:rPr>
        <w:t>D</w:t>
      </w:r>
      <w:r w:rsidR="0073372A" w:rsidRPr="005F7CBD">
        <w:rPr>
          <w:b/>
        </w:rPr>
        <w:t>ikerjakam</w:t>
      </w:r>
    </w:p>
    <w:p w:rsidR="008937D5" w:rsidRPr="004701EC" w:rsidRDefault="008937D5" w:rsidP="008937D5">
      <w:pPr>
        <w:tabs>
          <w:tab w:val="left" w:pos="567"/>
        </w:tabs>
        <w:spacing w:line="360" w:lineRule="auto"/>
        <w:ind w:left="2160" w:right="-360"/>
        <w:jc w:val="both"/>
        <w:rPr>
          <w:b/>
        </w:rPr>
      </w:pPr>
    </w:p>
    <w:p w:rsidR="0073372A" w:rsidRPr="009F6B50" w:rsidRDefault="009F6B50" w:rsidP="0073372A">
      <w:pPr>
        <w:spacing w:line="360" w:lineRule="auto"/>
        <w:contextualSpacing/>
        <w:rPr>
          <w:i/>
        </w:rPr>
      </w:pPr>
      <w:r>
        <w:rPr>
          <w:i/>
        </w:rPr>
        <w:t>T</w:t>
      </w:r>
      <w:r w:rsidRPr="009F6B50">
        <w:rPr>
          <w:i/>
        </w:rPr>
        <w:t xml:space="preserve">able </w:t>
      </w:r>
      <w:r w:rsidR="00A43CD7">
        <w:rPr>
          <w:i/>
        </w:rPr>
        <w:t>3.2</w:t>
      </w:r>
      <w:r w:rsidRPr="009F6B50">
        <w:rPr>
          <w:i/>
        </w:rPr>
        <w:t xml:space="preserve"> daftar proyek yang dikerjakan</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51"/>
        <w:gridCol w:w="2295"/>
        <w:gridCol w:w="990"/>
        <w:gridCol w:w="2694"/>
        <w:gridCol w:w="2267"/>
      </w:tblGrid>
      <w:tr w:rsidR="005D46A7" w:rsidRPr="004909A4" w:rsidTr="00FA37BA">
        <w:tc>
          <w:tcPr>
            <w:tcW w:w="651" w:type="dxa"/>
          </w:tcPr>
          <w:p w:rsidR="005D46A7" w:rsidRPr="004909A4" w:rsidRDefault="005D46A7" w:rsidP="008937D5">
            <w:pPr>
              <w:jc w:val="center"/>
              <w:rPr>
                <w:b/>
                <w:i/>
                <w:sz w:val="20"/>
                <w:szCs w:val="20"/>
              </w:rPr>
            </w:pPr>
            <w:r w:rsidRPr="004909A4">
              <w:rPr>
                <w:b/>
                <w:i/>
                <w:sz w:val="20"/>
                <w:szCs w:val="20"/>
              </w:rPr>
              <w:t>No.</w:t>
            </w:r>
          </w:p>
        </w:tc>
        <w:tc>
          <w:tcPr>
            <w:tcW w:w="2295" w:type="dxa"/>
          </w:tcPr>
          <w:p w:rsidR="005D46A7" w:rsidRPr="004909A4" w:rsidRDefault="005D46A7" w:rsidP="008937D5">
            <w:pPr>
              <w:jc w:val="center"/>
              <w:rPr>
                <w:b/>
                <w:i/>
                <w:sz w:val="20"/>
                <w:szCs w:val="20"/>
              </w:rPr>
            </w:pPr>
            <w:r w:rsidRPr="004909A4">
              <w:rPr>
                <w:b/>
                <w:i/>
                <w:sz w:val="20"/>
                <w:szCs w:val="20"/>
              </w:rPr>
              <w:t>Nama Proyek</w:t>
            </w:r>
          </w:p>
        </w:tc>
        <w:tc>
          <w:tcPr>
            <w:tcW w:w="990" w:type="dxa"/>
          </w:tcPr>
          <w:p w:rsidR="005D46A7" w:rsidRPr="004909A4" w:rsidRDefault="005D46A7" w:rsidP="008937D5">
            <w:pPr>
              <w:jc w:val="center"/>
              <w:rPr>
                <w:b/>
                <w:i/>
                <w:sz w:val="20"/>
                <w:szCs w:val="20"/>
              </w:rPr>
            </w:pPr>
            <w:r w:rsidRPr="004909A4">
              <w:rPr>
                <w:b/>
                <w:i/>
                <w:sz w:val="20"/>
                <w:szCs w:val="20"/>
              </w:rPr>
              <w:t>Kota</w:t>
            </w:r>
          </w:p>
        </w:tc>
        <w:tc>
          <w:tcPr>
            <w:tcW w:w="2694" w:type="dxa"/>
          </w:tcPr>
          <w:p w:rsidR="005D46A7" w:rsidRPr="004909A4" w:rsidRDefault="005D46A7" w:rsidP="008937D5">
            <w:pPr>
              <w:jc w:val="center"/>
              <w:rPr>
                <w:b/>
                <w:i/>
                <w:sz w:val="20"/>
                <w:szCs w:val="20"/>
              </w:rPr>
            </w:pPr>
            <w:r w:rsidRPr="004909A4">
              <w:rPr>
                <w:b/>
                <w:i/>
                <w:sz w:val="20"/>
                <w:szCs w:val="20"/>
              </w:rPr>
              <w:t>Proyek</w:t>
            </w:r>
          </w:p>
        </w:tc>
        <w:tc>
          <w:tcPr>
            <w:tcW w:w="2267" w:type="dxa"/>
          </w:tcPr>
          <w:p w:rsidR="005D46A7" w:rsidRPr="004909A4" w:rsidRDefault="005D46A7" w:rsidP="008937D5">
            <w:pPr>
              <w:jc w:val="center"/>
              <w:rPr>
                <w:b/>
                <w:i/>
                <w:sz w:val="20"/>
                <w:szCs w:val="20"/>
              </w:rPr>
            </w:pPr>
            <w:r>
              <w:rPr>
                <w:b/>
                <w:i/>
                <w:sz w:val="20"/>
                <w:szCs w:val="20"/>
              </w:rPr>
              <w:t>Status Proyek</w:t>
            </w:r>
          </w:p>
        </w:tc>
      </w:tr>
      <w:tr w:rsidR="005D46A7" w:rsidRPr="004909A4" w:rsidTr="00FA37BA">
        <w:tc>
          <w:tcPr>
            <w:tcW w:w="651" w:type="dxa"/>
          </w:tcPr>
          <w:p w:rsidR="008937D5" w:rsidRDefault="008937D5" w:rsidP="008937D5">
            <w:pPr>
              <w:jc w:val="center"/>
              <w:rPr>
                <w:sz w:val="20"/>
                <w:szCs w:val="20"/>
              </w:rPr>
            </w:pPr>
          </w:p>
          <w:p w:rsidR="005D46A7" w:rsidRPr="004909A4" w:rsidRDefault="008937D5" w:rsidP="008937D5">
            <w:pPr>
              <w:rPr>
                <w:sz w:val="20"/>
                <w:szCs w:val="20"/>
              </w:rPr>
            </w:pPr>
            <w:r>
              <w:rPr>
                <w:sz w:val="20"/>
                <w:szCs w:val="20"/>
              </w:rPr>
              <w:t xml:space="preserve">   </w:t>
            </w:r>
            <w:r w:rsidR="005D46A7" w:rsidRPr="004909A4">
              <w:rPr>
                <w:sz w:val="20"/>
                <w:szCs w:val="20"/>
              </w:rPr>
              <w:t>1.</w:t>
            </w:r>
          </w:p>
        </w:tc>
        <w:tc>
          <w:tcPr>
            <w:tcW w:w="2295" w:type="dxa"/>
          </w:tcPr>
          <w:p w:rsidR="008937D5" w:rsidRDefault="008937D5" w:rsidP="008937D5">
            <w:pPr>
              <w:rPr>
                <w:sz w:val="20"/>
                <w:szCs w:val="20"/>
              </w:rPr>
            </w:pPr>
          </w:p>
          <w:p w:rsidR="005D46A7" w:rsidRDefault="005D46A7" w:rsidP="008937D5">
            <w:pPr>
              <w:rPr>
                <w:sz w:val="20"/>
                <w:szCs w:val="20"/>
              </w:rPr>
            </w:pPr>
            <w:r>
              <w:rPr>
                <w:sz w:val="20"/>
                <w:szCs w:val="20"/>
              </w:rPr>
              <w:t>Perumah Griya Melati Permai Keranggan</w:t>
            </w:r>
          </w:p>
          <w:p w:rsidR="008937D5" w:rsidRPr="004909A4" w:rsidRDefault="008937D5" w:rsidP="008937D5">
            <w:pPr>
              <w:rPr>
                <w:sz w:val="20"/>
                <w:szCs w:val="20"/>
              </w:rPr>
            </w:pPr>
          </w:p>
        </w:tc>
        <w:tc>
          <w:tcPr>
            <w:tcW w:w="990" w:type="dxa"/>
          </w:tcPr>
          <w:p w:rsidR="008937D5" w:rsidRDefault="008937D5" w:rsidP="008937D5">
            <w:pPr>
              <w:jc w:val="center"/>
              <w:rPr>
                <w:sz w:val="20"/>
                <w:szCs w:val="20"/>
              </w:rPr>
            </w:pPr>
          </w:p>
          <w:p w:rsidR="005D46A7" w:rsidRPr="004909A4" w:rsidRDefault="005D46A7" w:rsidP="008937D5">
            <w:pPr>
              <w:jc w:val="center"/>
              <w:rPr>
                <w:sz w:val="20"/>
                <w:szCs w:val="20"/>
              </w:rPr>
            </w:pPr>
            <w:r>
              <w:rPr>
                <w:sz w:val="20"/>
                <w:szCs w:val="20"/>
              </w:rPr>
              <w:t>Bekasi</w:t>
            </w:r>
          </w:p>
        </w:tc>
        <w:tc>
          <w:tcPr>
            <w:tcW w:w="2694" w:type="dxa"/>
          </w:tcPr>
          <w:p w:rsidR="008937D5" w:rsidRDefault="008937D5" w:rsidP="008937D5">
            <w:pPr>
              <w:rPr>
                <w:sz w:val="20"/>
                <w:szCs w:val="20"/>
              </w:rPr>
            </w:pPr>
          </w:p>
          <w:p w:rsidR="005D46A7" w:rsidRPr="004909A4" w:rsidRDefault="005D46A7" w:rsidP="008937D5">
            <w:pPr>
              <w:rPr>
                <w:sz w:val="20"/>
                <w:szCs w:val="20"/>
              </w:rPr>
            </w:pPr>
            <w:r>
              <w:rPr>
                <w:sz w:val="20"/>
                <w:szCs w:val="20"/>
              </w:rPr>
              <w:t>Landskap perumahan</w:t>
            </w:r>
          </w:p>
        </w:tc>
        <w:tc>
          <w:tcPr>
            <w:tcW w:w="2267" w:type="dxa"/>
          </w:tcPr>
          <w:p w:rsidR="008937D5" w:rsidRDefault="008937D5" w:rsidP="008937D5">
            <w:pPr>
              <w:rPr>
                <w:sz w:val="20"/>
                <w:szCs w:val="20"/>
              </w:rPr>
            </w:pPr>
          </w:p>
          <w:p w:rsidR="005D46A7" w:rsidRPr="004909A4" w:rsidRDefault="005D46A7" w:rsidP="008937D5">
            <w:pPr>
              <w:rPr>
                <w:sz w:val="20"/>
                <w:szCs w:val="20"/>
              </w:rPr>
            </w:pPr>
            <w:r>
              <w:rPr>
                <w:sz w:val="20"/>
                <w:szCs w:val="20"/>
              </w:rPr>
              <w:t>(dalam pengerjaan)</w:t>
            </w:r>
          </w:p>
        </w:tc>
      </w:tr>
      <w:tr w:rsidR="005D46A7" w:rsidRPr="004909A4" w:rsidTr="00FA37BA">
        <w:tc>
          <w:tcPr>
            <w:tcW w:w="651" w:type="dxa"/>
          </w:tcPr>
          <w:p w:rsidR="008937D5" w:rsidRDefault="008937D5" w:rsidP="008937D5">
            <w:pPr>
              <w:jc w:val="center"/>
              <w:rPr>
                <w:sz w:val="20"/>
                <w:szCs w:val="20"/>
              </w:rPr>
            </w:pPr>
          </w:p>
          <w:p w:rsidR="008937D5" w:rsidRDefault="008937D5" w:rsidP="008937D5">
            <w:pPr>
              <w:jc w:val="center"/>
              <w:rPr>
                <w:sz w:val="20"/>
                <w:szCs w:val="20"/>
              </w:rPr>
            </w:pPr>
          </w:p>
          <w:p w:rsidR="005D46A7" w:rsidRPr="004909A4" w:rsidRDefault="005D46A7" w:rsidP="008937D5">
            <w:pPr>
              <w:jc w:val="center"/>
              <w:rPr>
                <w:sz w:val="20"/>
                <w:szCs w:val="20"/>
              </w:rPr>
            </w:pPr>
            <w:r w:rsidRPr="004909A4">
              <w:rPr>
                <w:sz w:val="20"/>
                <w:szCs w:val="20"/>
              </w:rPr>
              <w:t>2.</w:t>
            </w:r>
          </w:p>
        </w:tc>
        <w:tc>
          <w:tcPr>
            <w:tcW w:w="2295" w:type="dxa"/>
          </w:tcPr>
          <w:p w:rsidR="008937D5" w:rsidRDefault="008937D5" w:rsidP="008937D5">
            <w:pPr>
              <w:rPr>
                <w:sz w:val="20"/>
                <w:szCs w:val="20"/>
              </w:rPr>
            </w:pPr>
          </w:p>
          <w:p w:rsidR="005D46A7" w:rsidRDefault="008937D5" w:rsidP="008937D5">
            <w:pPr>
              <w:rPr>
                <w:sz w:val="20"/>
                <w:szCs w:val="20"/>
              </w:rPr>
            </w:pPr>
            <w:r>
              <w:rPr>
                <w:sz w:val="20"/>
                <w:szCs w:val="20"/>
              </w:rPr>
              <w:t>Rumah Bpk. Yadi</w:t>
            </w:r>
          </w:p>
          <w:p w:rsidR="008937D5" w:rsidRDefault="008937D5" w:rsidP="008937D5">
            <w:pPr>
              <w:rPr>
                <w:sz w:val="20"/>
                <w:szCs w:val="20"/>
              </w:rPr>
            </w:pPr>
            <w:r>
              <w:rPr>
                <w:sz w:val="20"/>
                <w:szCs w:val="20"/>
              </w:rPr>
              <w:t>Komplek  Perumhan Pipit Pondok Gede</w:t>
            </w:r>
          </w:p>
          <w:p w:rsidR="008937D5" w:rsidRPr="004909A4" w:rsidRDefault="008937D5" w:rsidP="008937D5">
            <w:pPr>
              <w:rPr>
                <w:sz w:val="20"/>
                <w:szCs w:val="20"/>
              </w:rPr>
            </w:pPr>
          </w:p>
        </w:tc>
        <w:tc>
          <w:tcPr>
            <w:tcW w:w="990" w:type="dxa"/>
          </w:tcPr>
          <w:p w:rsidR="008937D5" w:rsidRDefault="008937D5" w:rsidP="008937D5">
            <w:pPr>
              <w:jc w:val="center"/>
              <w:rPr>
                <w:sz w:val="20"/>
                <w:szCs w:val="20"/>
              </w:rPr>
            </w:pPr>
          </w:p>
          <w:p w:rsidR="008937D5" w:rsidRDefault="008937D5" w:rsidP="008937D5">
            <w:pPr>
              <w:jc w:val="center"/>
              <w:rPr>
                <w:sz w:val="20"/>
                <w:szCs w:val="20"/>
              </w:rPr>
            </w:pPr>
          </w:p>
          <w:p w:rsidR="005D46A7" w:rsidRPr="004909A4" w:rsidRDefault="008937D5" w:rsidP="008937D5">
            <w:pPr>
              <w:jc w:val="center"/>
              <w:rPr>
                <w:sz w:val="20"/>
                <w:szCs w:val="20"/>
              </w:rPr>
            </w:pPr>
            <w:r>
              <w:rPr>
                <w:sz w:val="20"/>
                <w:szCs w:val="20"/>
              </w:rPr>
              <w:t>Bekasi</w:t>
            </w:r>
          </w:p>
        </w:tc>
        <w:tc>
          <w:tcPr>
            <w:tcW w:w="2694" w:type="dxa"/>
          </w:tcPr>
          <w:p w:rsidR="008937D5" w:rsidRDefault="008937D5" w:rsidP="008937D5">
            <w:pPr>
              <w:rPr>
                <w:sz w:val="20"/>
                <w:szCs w:val="20"/>
              </w:rPr>
            </w:pPr>
          </w:p>
          <w:p w:rsidR="008937D5" w:rsidRDefault="008937D5" w:rsidP="008937D5">
            <w:pPr>
              <w:rPr>
                <w:sz w:val="20"/>
                <w:szCs w:val="20"/>
              </w:rPr>
            </w:pPr>
          </w:p>
          <w:p w:rsidR="005D46A7" w:rsidRPr="004909A4" w:rsidRDefault="008937D5" w:rsidP="008937D5">
            <w:pPr>
              <w:rPr>
                <w:sz w:val="20"/>
                <w:szCs w:val="20"/>
              </w:rPr>
            </w:pPr>
            <w:r>
              <w:rPr>
                <w:sz w:val="20"/>
                <w:szCs w:val="20"/>
              </w:rPr>
              <w:t>Dampak bentuk rumah pada lingkungan sekitar</w:t>
            </w:r>
          </w:p>
        </w:tc>
        <w:tc>
          <w:tcPr>
            <w:tcW w:w="2267" w:type="dxa"/>
          </w:tcPr>
          <w:p w:rsidR="008937D5" w:rsidRDefault="008937D5" w:rsidP="008937D5">
            <w:pPr>
              <w:rPr>
                <w:sz w:val="20"/>
                <w:szCs w:val="20"/>
              </w:rPr>
            </w:pPr>
          </w:p>
          <w:p w:rsidR="008937D5" w:rsidRDefault="008937D5" w:rsidP="008937D5">
            <w:pPr>
              <w:rPr>
                <w:sz w:val="20"/>
                <w:szCs w:val="20"/>
              </w:rPr>
            </w:pPr>
          </w:p>
          <w:p w:rsidR="005D46A7" w:rsidRPr="004909A4" w:rsidRDefault="008937D5" w:rsidP="008937D5">
            <w:pPr>
              <w:rPr>
                <w:sz w:val="20"/>
                <w:szCs w:val="20"/>
              </w:rPr>
            </w:pPr>
            <w:r>
              <w:rPr>
                <w:sz w:val="20"/>
                <w:szCs w:val="20"/>
              </w:rPr>
              <w:t>Perorangan</w:t>
            </w:r>
          </w:p>
        </w:tc>
      </w:tr>
      <w:tr w:rsidR="008937D5" w:rsidTr="00FA37BA">
        <w:tblPrEx>
          <w:tblLook w:val="0000"/>
        </w:tblPrEx>
        <w:trPr>
          <w:trHeight w:val="1245"/>
        </w:trPr>
        <w:tc>
          <w:tcPr>
            <w:tcW w:w="651" w:type="dxa"/>
          </w:tcPr>
          <w:p w:rsidR="008937D5" w:rsidRDefault="008937D5" w:rsidP="008937D5">
            <w:pPr>
              <w:spacing w:line="360" w:lineRule="auto"/>
              <w:ind w:left="108"/>
              <w:contextualSpacing/>
              <w:rPr>
                <w:sz w:val="20"/>
                <w:szCs w:val="20"/>
              </w:rPr>
            </w:pPr>
          </w:p>
          <w:p w:rsidR="008937D5" w:rsidRDefault="008937D5" w:rsidP="008937D5">
            <w:pPr>
              <w:spacing w:line="360" w:lineRule="auto"/>
              <w:ind w:left="108"/>
              <w:contextualSpacing/>
              <w:rPr>
                <w:sz w:val="20"/>
                <w:szCs w:val="20"/>
              </w:rPr>
            </w:pPr>
          </w:p>
          <w:p w:rsidR="008937D5" w:rsidRPr="008937D5" w:rsidRDefault="008937D5" w:rsidP="008937D5">
            <w:pPr>
              <w:spacing w:line="360" w:lineRule="auto"/>
              <w:ind w:left="108"/>
              <w:contextualSpacing/>
              <w:rPr>
                <w:sz w:val="20"/>
                <w:szCs w:val="20"/>
              </w:rPr>
            </w:pPr>
            <w:r w:rsidRPr="008937D5">
              <w:rPr>
                <w:sz w:val="20"/>
                <w:szCs w:val="20"/>
              </w:rPr>
              <w:t>3.</w:t>
            </w:r>
          </w:p>
        </w:tc>
        <w:tc>
          <w:tcPr>
            <w:tcW w:w="2295" w:type="dxa"/>
          </w:tcPr>
          <w:p w:rsidR="008937D5" w:rsidRDefault="008937D5">
            <w:pPr>
              <w:rPr>
                <w:sz w:val="20"/>
                <w:szCs w:val="20"/>
              </w:rPr>
            </w:pPr>
          </w:p>
          <w:p w:rsidR="008937D5" w:rsidRPr="008937D5" w:rsidRDefault="008937D5">
            <w:pPr>
              <w:rPr>
                <w:sz w:val="20"/>
                <w:szCs w:val="20"/>
              </w:rPr>
            </w:pPr>
            <w:r w:rsidRPr="008937D5">
              <w:rPr>
                <w:sz w:val="20"/>
                <w:szCs w:val="20"/>
              </w:rPr>
              <w:t>Interior Kama</w:t>
            </w:r>
            <w:r>
              <w:rPr>
                <w:sz w:val="20"/>
                <w:szCs w:val="20"/>
              </w:rPr>
              <w:t>r Tidur</w:t>
            </w:r>
          </w:p>
          <w:p w:rsidR="008937D5" w:rsidRDefault="008937D5">
            <w:pPr>
              <w:rPr>
                <w:sz w:val="20"/>
                <w:szCs w:val="20"/>
              </w:rPr>
            </w:pPr>
            <w:r>
              <w:rPr>
                <w:sz w:val="20"/>
                <w:szCs w:val="20"/>
              </w:rPr>
              <w:t>Rumah Ibu. Karmila</w:t>
            </w:r>
          </w:p>
          <w:p w:rsidR="008937D5" w:rsidRPr="008937D5" w:rsidRDefault="008937D5" w:rsidP="008937D5">
            <w:pPr>
              <w:rPr>
                <w:sz w:val="20"/>
                <w:szCs w:val="20"/>
              </w:rPr>
            </w:pPr>
            <w:r>
              <w:rPr>
                <w:sz w:val="20"/>
                <w:szCs w:val="20"/>
              </w:rPr>
              <w:t>Komplek DDN Pondok Gede</w:t>
            </w:r>
          </w:p>
        </w:tc>
        <w:tc>
          <w:tcPr>
            <w:tcW w:w="990" w:type="dxa"/>
          </w:tcPr>
          <w:p w:rsidR="008937D5" w:rsidRPr="008937D5" w:rsidRDefault="008937D5">
            <w:pPr>
              <w:rPr>
                <w:sz w:val="20"/>
                <w:szCs w:val="20"/>
              </w:rPr>
            </w:pPr>
          </w:p>
          <w:p w:rsidR="008937D5" w:rsidRDefault="008937D5" w:rsidP="008937D5">
            <w:pPr>
              <w:jc w:val="center"/>
              <w:rPr>
                <w:sz w:val="20"/>
                <w:szCs w:val="20"/>
              </w:rPr>
            </w:pPr>
          </w:p>
          <w:p w:rsidR="008937D5" w:rsidRPr="008937D5" w:rsidRDefault="008937D5" w:rsidP="008937D5">
            <w:pPr>
              <w:jc w:val="center"/>
              <w:rPr>
                <w:sz w:val="20"/>
                <w:szCs w:val="20"/>
              </w:rPr>
            </w:pPr>
            <w:r>
              <w:rPr>
                <w:sz w:val="20"/>
                <w:szCs w:val="20"/>
              </w:rPr>
              <w:t>Bekasi</w:t>
            </w:r>
          </w:p>
          <w:p w:rsidR="008937D5" w:rsidRPr="008937D5" w:rsidRDefault="008937D5">
            <w:pPr>
              <w:rPr>
                <w:sz w:val="20"/>
                <w:szCs w:val="20"/>
              </w:rPr>
            </w:pPr>
          </w:p>
          <w:p w:rsidR="008937D5" w:rsidRPr="008937D5" w:rsidRDefault="008937D5">
            <w:pPr>
              <w:rPr>
                <w:sz w:val="20"/>
                <w:szCs w:val="20"/>
              </w:rPr>
            </w:pPr>
          </w:p>
          <w:p w:rsidR="008937D5" w:rsidRPr="008937D5" w:rsidRDefault="008937D5" w:rsidP="008937D5">
            <w:pPr>
              <w:spacing w:line="360" w:lineRule="auto"/>
              <w:contextualSpacing/>
              <w:rPr>
                <w:sz w:val="20"/>
                <w:szCs w:val="20"/>
              </w:rPr>
            </w:pPr>
          </w:p>
        </w:tc>
        <w:tc>
          <w:tcPr>
            <w:tcW w:w="2694" w:type="dxa"/>
          </w:tcPr>
          <w:p w:rsidR="008937D5" w:rsidRPr="008937D5" w:rsidRDefault="008937D5">
            <w:pPr>
              <w:rPr>
                <w:sz w:val="20"/>
                <w:szCs w:val="20"/>
              </w:rPr>
            </w:pPr>
          </w:p>
          <w:p w:rsidR="008937D5" w:rsidRPr="008937D5" w:rsidRDefault="008937D5">
            <w:pPr>
              <w:rPr>
                <w:sz w:val="20"/>
                <w:szCs w:val="20"/>
              </w:rPr>
            </w:pPr>
          </w:p>
          <w:p w:rsidR="008937D5" w:rsidRPr="008937D5" w:rsidRDefault="008937D5">
            <w:pPr>
              <w:rPr>
                <w:sz w:val="20"/>
                <w:szCs w:val="20"/>
              </w:rPr>
            </w:pPr>
          </w:p>
          <w:p w:rsidR="008937D5" w:rsidRPr="008937D5" w:rsidRDefault="008937D5">
            <w:pPr>
              <w:rPr>
                <w:sz w:val="20"/>
                <w:szCs w:val="20"/>
              </w:rPr>
            </w:pPr>
          </w:p>
          <w:p w:rsidR="008937D5" w:rsidRPr="008937D5" w:rsidRDefault="008937D5" w:rsidP="008937D5">
            <w:pPr>
              <w:spacing w:line="360" w:lineRule="auto"/>
              <w:contextualSpacing/>
              <w:rPr>
                <w:sz w:val="20"/>
                <w:szCs w:val="20"/>
              </w:rPr>
            </w:pPr>
          </w:p>
        </w:tc>
        <w:tc>
          <w:tcPr>
            <w:tcW w:w="2267" w:type="dxa"/>
          </w:tcPr>
          <w:p w:rsidR="008937D5" w:rsidRDefault="008937D5">
            <w:pPr>
              <w:rPr>
                <w:sz w:val="20"/>
                <w:szCs w:val="20"/>
              </w:rPr>
            </w:pPr>
          </w:p>
          <w:p w:rsidR="008937D5" w:rsidRDefault="008937D5">
            <w:pPr>
              <w:rPr>
                <w:sz w:val="20"/>
                <w:szCs w:val="20"/>
              </w:rPr>
            </w:pPr>
          </w:p>
          <w:p w:rsidR="008937D5" w:rsidRPr="008937D5" w:rsidRDefault="008937D5">
            <w:pPr>
              <w:rPr>
                <w:sz w:val="20"/>
                <w:szCs w:val="20"/>
              </w:rPr>
            </w:pPr>
            <w:r>
              <w:rPr>
                <w:sz w:val="20"/>
                <w:szCs w:val="20"/>
              </w:rPr>
              <w:t>Perorangan</w:t>
            </w:r>
          </w:p>
          <w:p w:rsidR="008937D5" w:rsidRPr="008937D5" w:rsidRDefault="008937D5">
            <w:pPr>
              <w:rPr>
                <w:sz w:val="20"/>
                <w:szCs w:val="20"/>
              </w:rPr>
            </w:pPr>
          </w:p>
          <w:p w:rsidR="008937D5" w:rsidRPr="008937D5" w:rsidRDefault="008937D5">
            <w:pPr>
              <w:rPr>
                <w:sz w:val="20"/>
                <w:szCs w:val="20"/>
              </w:rPr>
            </w:pPr>
          </w:p>
          <w:p w:rsidR="008937D5" w:rsidRPr="008937D5" w:rsidRDefault="008937D5">
            <w:pPr>
              <w:rPr>
                <w:sz w:val="20"/>
                <w:szCs w:val="20"/>
              </w:rPr>
            </w:pPr>
          </w:p>
          <w:p w:rsidR="008937D5" w:rsidRPr="008937D5" w:rsidRDefault="008937D5" w:rsidP="008937D5">
            <w:pPr>
              <w:spacing w:line="360" w:lineRule="auto"/>
              <w:contextualSpacing/>
              <w:rPr>
                <w:sz w:val="20"/>
                <w:szCs w:val="20"/>
              </w:rPr>
            </w:pPr>
          </w:p>
        </w:tc>
      </w:tr>
      <w:tr w:rsidR="008937D5" w:rsidTr="00D03083">
        <w:tblPrEx>
          <w:tblLook w:val="0000"/>
        </w:tblPrEx>
        <w:trPr>
          <w:trHeight w:val="1337"/>
        </w:trPr>
        <w:tc>
          <w:tcPr>
            <w:tcW w:w="651" w:type="dxa"/>
          </w:tcPr>
          <w:p w:rsidR="008937D5" w:rsidRDefault="008937D5" w:rsidP="008937D5">
            <w:pPr>
              <w:spacing w:line="360" w:lineRule="auto"/>
              <w:ind w:left="108"/>
              <w:contextualSpacing/>
              <w:rPr>
                <w:sz w:val="20"/>
                <w:szCs w:val="20"/>
              </w:rPr>
            </w:pPr>
          </w:p>
          <w:p w:rsidR="008937D5" w:rsidRPr="008937D5" w:rsidRDefault="008937D5" w:rsidP="008937D5">
            <w:pPr>
              <w:spacing w:line="360" w:lineRule="auto"/>
              <w:ind w:left="108"/>
              <w:contextualSpacing/>
              <w:rPr>
                <w:sz w:val="20"/>
                <w:szCs w:val="20"/>
              </w:rPr>
            </w:pPr>
            <w:r>
              <w:rPr>
                <w:sz w:val="20"/>
                <w:szCs w:val="20"/>
              </w:rPr>
              <w:t>4.</w:t>
            </w:r>
          </w:p>
        </w:tc>
        <w:tc>
          <w:tcPr>
            <w:tcW w:w="2295" w:type="dxa"/>
          </w:tcPr>
          <w:p w:rsidR="008937D5" w:rsidRPr="008937D5" w:rsidRDefault="008937D5">
            <w:pPr>
              <w:rPr>
                <w:sz w:val="20"/>
                <w:szCs w:val="20"/>
              </w:rPr>
            </w:pPr>
          </w:p>
          <w:p w:rsidR="008937D5" w:rsidRDefault="00630F9E" w:rsidP="008937D5">
            <w:pPr>
              <w:spacing w:line="360" w:lineRule="auto"/>
              <w:contextualSpacing/>
              <w:rPr>
                <w:sz w:val="20"/>
                <w:szCs w:val="20"/>
              </w:rPr>
            </w:pPr>
            <w:r>
              <w:rPr>
                <w:sz w:val="20"/>
                <w:szCs w:val="20"/>
              </w:rPr>
              <w:t>Ruko</w:t>
            </w:r>
          </w:p>
          <w:p w:rsidR="00FA37BA" w:rsidRPr="00FA37BA" w:rsidRDefault="00FA37BA" w:rsidP="008937D5">
            <w:pPr>
              <w:spacing w:line="360" w:lineRule="auto"/>
              <w:contextualSpacing/>
              <w:rPr>
                <w:sz w:val="20"/>
                <w:szCs w:val="20"/>
              </w:rPr>
            </w:pPr>
            <w:r w:rsidRPr="00FA37BA">
              <w:rPr>
                <w:sz w:val="20"/>
                <w:szCs w:val="20"/>
              </w:rPr>
              <w:t>Jl. Soekarno-Hatta, Kec. Jambi Selatan</w:t>
            </w:r>
          </w:p>
        </w:tc>
        <w:tc>
          <w:tcPr>
            <w:tcW w:w="990" w:type="dxa"/>
          </w:tcPr>
          <w:p w:rsidR="008937D5" w:rsidRDefault="008937D5" w:rsidP="008937D5">
            <w:pPr>
              <w:spacing w:line="360" w:lineRule="auto"/>
              <w:contextualSpacing/>
              <w:rPr>
                <w:sz w:val="20"/>
                <w:szCs w:val="20"/>
              </w:rPr>
            </w:pPr>
          </w:p>
          <w:p w:rsidR="00FA37BA" w:rsidRPr="008937D5" w:rsidRDefault="00FA37BA" w:rsidP="00D03083">
            <w:pPr>
              <w:spacing w:line="360" w:lineRule="auto"/>
              <w:contextualSpacing/>
              <w:rPr>
                <w:sz w:val="20"/>
                <w:szCs w:val="20"/>
              </w:rPr>
            </w:pPr>
            <w:r w:rsidRPr="00FA37BA">
              <w:rPr>
                <w:sz w:val="20"/>
                <w:szCs w:val="20"/>
              </w:rPr>
              <w:t xml:space="preserve">Jambi </w:t>
            </w:r>
          </w:p>
        </w:tc>
        <w:tc>
          <w:tcPr>
            <w:tcW w:w="2694" w:type="dxa"/>
          </w:tcPr>
          <w:p w:rsidR="008937D5" w:rsidRDefault="008937D5" w:rsidP="008937D5">
            <w:pPr>
              <w:spacing w:line="360" w:lineRule="auto"/>
              <w:contextualSpacing/>
              <w:rPr>
                <w:sz w:val="20"/>
                <w:szCs w:val="20"/>
              </w:rPr>
            </w:pPr>
          </w:p>
          <w:p w:rsidR="00FA37BA" w:rsidRPr="008937D5" w:rsidRDefault="00FA37BA" w:rsidP="008937D5">
            <w:pPr>
              <w:spacing w:line="360" w:lineRule="auto"/>
              <w:contextualSpacing/>
              <w:rPr>
                <w:sz w:val="20"/>
                <w:szCs w:val="20"/>
              </w:rPr>
            </w:pPr>
            <w:r>
              <w:rPr>
                <w:sz w:val="20"/>
                <w:szCs w:val="20"/>
              </w:rPr>
              <w:t>Dampak bentuk ruko terhadap lingkungan sekitar</w:t>
            </w:r>
          </w:p>
        </w:tc>
        <w:tc>
          <w:tcPr>
            <w:tcW w:w="2267" w:type="dxa"/>
          </w:tcPr>
          <w:p w:rsidR="008937D5" w:rsidRDefault="008937D5" w:rsidP="008937D5">
            <w:pPr>
              <w:spacing w:line="360" w:lineRule="auto"/>
              <w:contextualSpacing/>
              <w:rPr>
                <w:sz w:val="20"/>
                <w:szCs w:val="20"/>
              </w:rPr>
            </w:pPr>
          </w:p>
          <w:p w:rsidR="00FA37BA" w:rsidRDefault="00FA37BA" w:rsidP="008937D5">
            <w:pPr>
              <w:spacing w:line="360" w:lineRule="auto"/>
              <w:contextualSpacing/>
              <w:rPr>
                <w:sz w:val="20"/>
                <w:szCs w:val="20"/>
              </w:rPr>
            </w:pPr>
            <w:r>
              <w:rPr>
                <w:sz w:val="20"/>
                <w:szCs w:val="20"/>
              </w:rPr>
              <w:t>Perorangan</w:t>
            </w:r>
          </w:p>
        </w:tc>
      </w:tr>
      <w:tr w:rsidR="00D03083" w:rsidTr="00FA37BA">
        <w:tblPrEx>
          <w:tblLook w:val="0000"/>
        </w:tblPrEx>
        <w:trPr>
          <w:trHeight w:val="2160"/>
        </w:trPr>
        <w:tc>
          <w:tcPr>
            <w:tcW w:w="651" w:type="dxa"/>
          </w:tcPr>
          <w:p w:rsidR="00D03083" w:rsidRDefault="00D03083" w:rsidP="008937D5">
            <w:pPr>
              <w:spacing w:line="360" w:lineRule="auto"/>
              <w:ind w:left="108"/>
              <w:contextualSpacing/>
              <w:rPr>
                <w:sz w:val="20"/>
                <w:szCs w:val="20"/>
              </w:rPr>
            </w:pPr>
          </w:p>
          <w:p w:rsidR="00D03083" w:rsidRDefault="00D03083" w:rsidP="008937D5">
            <w:pPr>
              <w:spacing w:line="360" w:lineRule="auto"/>
              <w:ind w:left="108"/>
              <w:contextualSpacing/>
              <w:rPr>
                <w:sz w:val="20"/>
                <w:szCs w:val="20"/>
              </w:rPr>
            </w:pPr>
            <w:r>
              <w:rPr>
                <w:sz w:val="20"/>
                <w:szCs w:val="20"/>
              </w:rPr>
              <w:t>5.</w:t>
            </w:r>
          </w:p>
        </w:tc>
        <w:tc>
          <w:tcPr>
            <w:tcW w:w="2295" w:type="dxa"/>
          </w:tcPr>
          <w:p w:rsidR="00D03083" w:rsidRDefault="00D03083" w:rsidP="00D03083">
            <w:pPr>
              <w:rPr>
                <w:sz w:val="20"/>
                <w:szCs w:val="20"/>
              </w:rPr>
            </w:pPr>
          </w:p>
          <w:p w:rsidR="00D03083" w:rsidRDefault="00D03083" w:rsidP="00D03083">
            <w:pPr>
              <w:rPr>
                <w:sz w:val="20"/>
                <w:szCs w:val="20"/>
              </w:rPr>
            </w:pPr>
            <w:r>
              <w:rPr>
                <w:sz w:val="20"/>
                <w:szCs w:val="20"/>
              </w:rPr>
              <w:t>Rumah Bpk. Zulkifli</w:t>
            </w:r>
          </w:p>
          <w:p w:rsidR="00D03083" w:rsidRPr="00D03083" w:rsidRDefault="00D03083" w:rsidP="00D03083">
            <w:pPr>
              <w:rPr>
                <w:sz w:val="20"/>
                <w:szCs w:val="20"/>
              </w:rPr>
            </w:pPr>
            <w:r w:rsidRPr="00D03083">
              <w:rPr>
                <w:sz w:val="20"/>
                <w:szCs w:val="20"/>
              </w:rPr>
              <w:t>Jl. Perum. Villa Kenali Permai</w:t>
            </w:r>
          </w:p>
        </w:tc>
        <w:tc>
          <w:tcPr>
            <w:tcW w:w="990" w:type="dxa"/>
          </w:tcPr>
          <w:p w:rsidR="00D03083" w:rsidRDefault="00D03083" w:rsidP="008937D5">
            <w:pPr>
              <w:spacing w:line="360" w:lineRule="auto"/>
              <w:contextualSpacing/>
              <w:rPr>
                <w:sz w:val="20"/>
                <w:szCs w:val="20"/>
              </w:rPr>
            </w:pPr>
          </w:p>
          <w:p w:rsidR="00D03083" w:rsidRDefault="00D03083" w:rsidP="008937D5">
            <w:pPr>
              <w:spacing w:line="360" w:lineRule="auto"/>
              <w:contextualSpacing/>
              <w:rPr>
                <w:sz w:val="20"/>
                <w:szCs w:val="20"/>
              </w:rPr>
            </w:pPr>
            <w:r>
              <w:rPr>
                <w:sz w:val="20"/>
                <w:szCs w:val="20"/>
              </w:rPr>
              <w:t>Jambi</w:t>
            </w:r>
          </w:p>
        </w:tc>
        <w:tc>
          <w:tcPr>
            <w:tcW w:w="2694" w:type="dxa"/>
          </w:tcPr>
          <w:p w:rsidR="00D03083" w:rsidRDefault="00D03083" w:rsidP="008937D5">
            <w:pPr>
              <w:spacing w:line="360" w:lineRule="auto"/>
              <w:contextualSpacing/>
              <w:rPr>
                <w:sz w:val="20"/>
                <w:szCs w:val="20"/>
              </w:rPr>
            </w:pPr>
          </w:p>
          <w:p w:rsidR="00D03083" w:rsidRDefault="00D03083" w:rsidP="00D03083">
            <w:pPr>
              <w:spacing w:line="360" w:lineRule="auto"/>
              <w:contextualSpacing/>
              <w:rPr>
                <w:sz w:val="20"/>
                <w:szCs w:val="20"/>
              </w:rPr>
            </w:pPr>
            <w:r>
              <w:rPr>
                <w:sz w:val="20"/>
                <w:szCs w:val="20"/>
              </w:rPr>
              <w:t>Dampak bentuk ruko terhadap lingkungan sekitar</w:t>
            </w:r>
          </w:p>
        </w:tc>
        <w:tc>
          <w:tcPr>
            <w:tcW w:w="2267" w:type="dxa"/>
          </w:tcPr>
          <w:p w:rsidR="00D03083" w:rsidRDefault="00D03083" w:rsidP="008937D5">
            <w:pPr>
              <w:spacing w:line="360" w:lineRule="auto"/>
              <w:contextualSpacing/>
              <w:rPr>
                <w:sz w:val="20"/>
                <w:szCs w:val="20"/>
              </w:rPr>
            </w:pPr>
          </w:p>
          <w:p w:rsidR="00D03083" w:rsidRDefault="00D03083" w:rsidP="008937D5">
            <w:pPr>
              <w:spacing w:line="360" w:lineRule="auto"/>
              <w:contextualSpacing/>
              <w:rPr>
                <w:sz w:val="20"/>
                <w:szCs w:val="20"/>
              </w:rPr>
            </w:pPr>
            <w:r>
              <w:rPr>
                <w:sz w:val="20"/>
                <w:szCs w:val="20"/>
              </w:rPr>
              <w:t>Perorangan</w:t>
            </w:r>
          </w:p>
        </w:tc>
      </w:tr>
    </w:tbl>
    <w:p w:rsidR="005E2993" w:rsidRDefault="005E2993"/>
    <w:p w:rsidR="00CE61CF" w:rsidRDefault="00CE61CF"/>
    <w:p w:rsidR="00CE61CF" w:rsidRDefault="00CE61CF"/>
    <w:p w:rsidR="00CE61CF" w:rsidRDefault="00CE61CF"/>
    <w:p w:rsidR="00CE61CF" w:rsidRDefault="00CE61CF"/>
    <w:p w:rsidR="00CE61CF" w:rsidRDefault="00CE61CF"/>
    <w:p w:rsidR="00CE61CF" w:rsidRDefault="00CE61CF"/>
    <w:p w:rsidR="00CE61CF" w:rsidRDefault="00CE61CF"/>
    <w:p w:rsidR="00CE61CF" w:rsidRDefault="00CE61CF"/>
    <w:p w:rsidR="00CE61CF" w:rsidRDefault="00CE61CF"/>
    <w:p w:rsidR="00CE61CF" w:rsidRDefault="00CE61CF"/>
    <w:p w:rsidR="00CE61CF" w:rsidRDefault="00CE61CF"/>
    <w:p w:rsidR="00CE61CF" w:rsidRDefault="00CE61CF"/>
    <w:p w:rsidR="00CE61CF" w:rsidRDefault="00CE61CF" w:rsidP="00CE61CF">
      <w:pPr>
        <w:spacing w:line="360" w:lineRule="auto"/>
        <w:contextualSpacing/>
        <w:rPr>
          <w:b/>
        </w:rPr>
      </w:pPr>
      <w:r w:rsidRPr="0073372A">
        <w:rPr>
          <w:b/>
        </w:rPr>
        <w:lastRenderedPageBreak/>
        <w:t xml:space="preserve">BAB </w:t>
      </w:r>
      <w:r>
        <w:rPr>
          <w:b/>
        </w:rPr>
        <w:t xml:space="preserve">IV </w:t>
      </w:r>
    </w:p>
    <w:p w:rsidR="00CE61CF" w:rsidRPr="00293433" w:rsidRDefault="004417D1" w:rsidP="00CE61CF">
      <w:pPr>
        <w:spacing w:line="360" w:lineRule="auto"/>
        <w:contextualSpacing/>
        <w:rPr>
          <w:b/>
          <w:sz w:val="28"/>
          <w:szCs w:val="28"/>
        </w:rPr>
      </w:pPr>
      <w:r>
        <w:rPr>
          <w:b/>
          <w:sz w:val="28"/>
          <w:szCs w:val="28"/>
        </w:rPr>
        <w:t>LAPORAN PELAKSANAAN</w:t>
      </w:r>
    </w:p>
    <w:p w:rsidR="00CE61CF" w:rsidRDefault="00CE61CF" w:rsidP="00CE61CF">
      <w:pPr>
        <w:spacing w:line="360" w:lineRule="auto"/>
        <w:contextualSpacing/>
        <w:rPr>
          <w:b/>
        </w:rPr>
      </w:pPr>
    </w:p>
    <w:p w:rsidR="00CE61CF" w:rsidRDefault="00CE61CF" w:rsidP="008576BB">
      <w:pPr>
        <w:tabs>
          <w:tab w:val="left" w:pos="709"/>
        </w:tabs>
        <w:spacing w:line="360" w:lineRule="auto"/>
        <w:contextualSpacing/>
      </w:pPr>
      <w:r>
        <w:rPr>
          <w:b/>
        </w:rPr>
        <w:t>4.1.</w:t>
      </w:r>
      <w:r>
        <w:rPr>
          <w:b/>
        </w:rPr>
        <w:tab/>
        <w:t>Tugas</w:t>
      </w:r>
      <w:r w:rsidR="00293433">
        <w:rPr>
          <w:b/>
        </w:rPr>
        <w:t>, Wewenang dan Tanggung Jawab Praktikan</w:t>
      </w:r>
    </w:p>
    <w:p w:rsidR="00CE61CF" w:rsidRDefault="003779AA" w:rsidP="00CE61CF">
      <w:pPr>
        <w:spacing w:line="360" w:lineRule="auto"/>
        <w:ind w:firstLine="709"/>
        <w:contextualSpacing/>
        <w:jc w:val="both"/>
      </w:pPr>
      <w:r>
        <w:t>Pada pelaksanaan kerja praktek, praktikan diwajibkan datang ke NOVENA STUDIO ANIMASI pada hari Rabu, Jumat dan Sabtu pada jam kerja dimulai antara pukul 09:00 hingga 16:00</w:t>
      </w:r>
      <w:r w:rsidR="00CD60B3">
        <w:t xml:space="preserve"> dengan penyesuaian jadwal kuliah praktikan</w:t>
      </w:r>
      <w:r>
        <w:t>. Tugas yang diberikan p</w:t>
      </w:r>
      <w:r w:rsidR="00CE61CF">
        <w:t xml:space="preserve">embimbing </w:t>
      </w:r>
      <w:r>
        <w:t>adalah</w:t>
      </w:r>
      <w:r w:rsidR="00CE61CF">
        <w:t xml:space="preserve"> sebuah bentuk soal yang harus dikerjakan dalam bentuk sebuah image gambar yang akan digunakan dalam membuat gambar presentasi tiga dimensi di program 3ds Max. pemilihan gambar tersebut berdasarkan tingkat kesulitan dalam melakukan modeling objek yang ada pada</w:t>
      </w:r>
      <w:r w:rsidR="00293433">
        <w:t xml:space="preserve"> gambar tesebut. Objek yang dimodeling adalah sebuah rumah adat Indonesia, yaitu </w:t>
      </w:r>
      <w:r w:rsidR="008576BB">
        <w:t>R</w:t>
      </w:r>
      <w:r w:rsidR="00293433">
        <w:t xml:space="preserve">umah </w:t>
      </w:r>
      <w:r w:rsidR="008576BB">
        <w:t>G</w:t>
      </w:r>
      <w:r w:rsidR="00293433">
        <w:t>adang.</w:t>
      </w:r>
    </w:p>
    <w:p w:rsidR="00293433" w:rsidRDefault="00293433" w:rsidP="00CE61CF">
      <w:pPr>
        <w:spacing w:line="360" w:lineRule="auto"/>
        <w:ind w:firstLine="709"/>
        <w:contextualSpacing/>
        <w:jc w:val="both"/>
      </w:pPr>
      <w:r>
        <w:t xml:space="preserve">Disini praktikan ditempatkan pada divisi </w:t>
      </w:r>
      <w:r w:rsidR="008576BB">
        <w:rPr>
          <w:i/>
        </w:rPr>
        <w:t>Environtment</w:t>
      </w:r>
      <w:r>
        <w:rPr>
          <w:i/>
        </w:rPr>
        <w:t xml:space="preserve"> Modeling</w:t>
      </w:r>
      <w:r>
        <w:t xml:space="preserve"> dan harus memodeling objek tersebut dengan dengan informasi dimensi bangunan yang sangat minim. Praktikan dituntut untuk mencari informasi ukuran yang terdapat dalam gambar tersebut dengan </w:t>
      </w:r>
      <w:r w:rsidR="003779AA">
        <w:t>pemahaman ilmu standar dimensi</w:t>
      </w:r>
      <w:r>
        <w:t xml:space="preserve"> </w:t>
      </w:r>
      <w:r w:rsidR="003779AA">
        <w:t>serta</w:t>
      </w:r>
      <w:r>
        <w:t xml:space="preserve"> pemaham dan penerapan prespektif.</w:t>
      </w:r>
    </w:p>
    <w:p w:rsidR="00293433" w:rsidRDefault="00293433" w:rsidP="00293433">
      <w:pPr>
        <w:spacing w:line="360" w:lineRule="auto"/>
        <w:contextualSpacing/>
        <w:jc w:val="both"/>
      </w:pPr>
    </w:p>
    <w:p w:rsidR="003779AA" w:rsidRDefault="003779AA" w:rsidP="003779AA">
      <w:pPr>
        <w:tabs>
          <w:tab w:val="left" w:pos="709"/>
        </w:tabs>
        <w:spacing w:line="360" w:lineRule="auto"/>
        <w:contextualSpacing/>
        <w:rPr>
          <w:b/>
        </w:rPr>
      </w:pPr>
      <w:r>
        <w:rPr>
          <w:b/>
        </w:rPr>
        <w:t>4.2.</w:t>
      </w:r>
      <w:r>
        <w:rPr>
          <w:b/>
        </w:rPr>
        <w:tab/>
        <w:t>Pekerjaan Praktikan</w:t>
      </w:r>
    </w:p>
    <w:p w:rsidR="00081CBC" w:rsidRDefault="00081CBC" w:rsidP="00E668AA">
      <w:pPr>
        <w:tabs>
          <w:tab w:val="left" w:pos="709"/>
        </w:tabs>
        <w:spacing w:line="360" w:lineRule="auto"/>
        <w:contextualSpacing/>
        <w:rPr>
          <w:b/>
        </w:rPr>
      </w:pPr>
      <w:r>
        <w:rPr>
          <w:b/>
        </w:rPr>
        <w:t>4.2.1.</w:t>
      </w:r>
      <w:r>
        <w:rPr>
          <w:b/>
        </w:rPr>
        <w:tab/>
      </w:r>
      <w:r>
        <w:rPr>
          <w:b/>
          <w:i/>
        </w:rPr>
        <w:t>Environtment Modeling</w:t>
      </w:r>
      <w:r>
        <w:rPr>
          <w:b/>
        </w:rPr>
        <w:t xml:space="preserve"> </w:t>
      </w:r>
    </w:p>
    <w:p w:rsidR="00E668AA" w:rsidRDefault="00E668AA" w:rsidP="00E668AA">
      <w:pPr>
        <w:pStyle w:val="ListParagraph"/>
        <w:numPr>
          <w:ilvl w:val="0"/>
          <w:numId w:val="5"/>
        </w:numPr>
        <w:spacing w:line="360" w:lineRule="auto"/>
        <w:ind w:left="1134"/>
        <w:rPr>
          <w:b/>
        </w:rPr>
      </w:pPr>
      <w:r>
        <w:rPr>
          <w:b/>
        </w:rPr>
        <w:t>Deskripsi Tugas</w:t>
      </w:r>
    </w:p>
    <w:p w:rsidR="00E668AA" w:rsidRDefault="00E668AA" w:rsidP="00E668AA">
      <w:pPr>
        <w:pStyle w:val="ListParagraph"/>
        <w:tabs>
          <w:tab w:val="left" w:pos="2835"/>
        </w:tabs>
        <w:spacing w:line="360" w:lineRule="auto"/>
        <w:ind w:left="1134"/>
      </w:pPr>
      <w:r>
        <w:t>Nama tugas</w:t>
      </w:r>
      <w:r>
        <w:tab/>
        <w:t xml:space="preserve">: </w:t>
      </w:r>
      <w:r>
        <w:rPr>
          <w:i/>
        </w:rPr>
        <w:t>Environtment Modeling Based on Photo Image</w:t>
      </w:r>
    </w:p>
    <w:p w:rsidR="00E668AA" w:rsidRDefault="00E668AA" w:rsidP="00E668AA">
      <w:pPr>
        <w:pStyle w:val="ListParagraph"/>
        <w:tabs>
          <w:tab w:val="left" w:pos="2835"/>
        </w:tabs>
        <w:spacing w:line="360" w:lineRule="auto"/>
        <w:ind w:left="1134"/>
      </w:pPr>
      <w:r>
        <w:t>Lokasi</w:t>
      </w:r>
      <w:r>
        <w:tab/>
        <w:t>: Komp. Santunan Jaya No.24 Pondok Gede</w:t>
      </w:r>
    </w:p>
    <w:p w:rsidR="00E668AA" w:rsidRDefault="00E668AA" w:rsidP="00E668AA">
      <w:pPr>
        <w:pStyle w:val="ListParagraph"/>
        <w:tabs>
          <w:tab w:val="left" w:pos="2835"/>
        </w:tabs>
        <w:spacing w:line="360" w:lineRule="auto"/>
        <w:ind w:left="1134"/>
      </w:pPr>
    </w:p>
    <w:p w:rsidR="00E668AA" w:rsidRDefault="00E668AA" w:rsidP="00E668AA">
      <w:pPr>
        <w:pStyle w:val="ListParagraph"/>
        <w:numPr>
          <w:ilvl w:val="0"/>
          <w:numId w:val="5"/>
        </w:numPr>
        <w:spacing w:line="360" w:lineRule="auto"/>
        <w:ind w:left="1134"/>
        <w:rPr>
          <w:b/>
        </w:rPr>
      </w:pPr>
      <w:r>
        <w:rPr>
          <w:b/>
        </w:rPr>
        <w:t>Peranan Praktikan</w:t>
      </w:r>
    </w:p>
    <w:p w:rsidR="00E668AA" w:rsidRDefault="00E668AA" w:rsidP="00E668AA">
      <w:pPr>
        <w:pStyle w:val="ListParagraph"/>
        <w:tabs>
          <w:tab w:val="left" w:pos="2835"/>
        </w:tabs>
        <w:spacing w:line="360" w:lineRule="auto"/>
        <w:ind w:left="1134"/>
        <w:jc w:val="both"/>
      </w:pPr>
      <w:r>
        <w:t xml:space="preserve">Dalam pembuatan tugas ini, praktikan dituntut untuk membuat </w:t>
      </w:r>
      <w:r>
        <w:rPr>
          <w:i/>
        </w:rPr>
        <w:t>Workflow</w:t>
      </w:r>
      <w:r>
        <w:t xml:space="preserve"> dalam proses pembuatan </w:t>
      </w:r>
      <w:r>
        <w:rPr>
          <w:i/>
        </w:rPr>
        <w:t>Environtment Modeling Based on Photo Image,</w:t>
      </w:r>
      <w:r>
        <w:t xml:space="preserve">hingga pada </w:t>
      </w:r>
      <w:r w:rsidRPr="00E668AA">
        <w:rPr>
          <w:i/>
        </w:rPr>
        <w:t>Occlusion</w:t>
      </w:r>
      <w:r>
        <w:t xml:space="preserve"> </w:t>
      </w:r>
      <w:r>
        <w:rPr>
          <w:i/>
        </w:rPr>
        <w:t>Rendering</w:t>
      </w:r>
      <w:r w:rsidR="00962B82">
        <w:t>. Tahapan-tahap</w:t>
      </w:r>
      <w:r w:rsidR="008576BB">
        <w:t>a</w:t>
      </w:r>
      <w:r w:rsidR="00962B82">
        <w:t>n untuk memenuhi tugas yang telah ditetapkan oleh pembimbing adalah sebagai berikut :</w:t>
      </w:r>
    </w:p>
    <w:p w:rsidR="00962B82" w:rsidRPr="004417D1" w:rsidRDefault="00B22CBC" w:rsidP="00962B82">
      <w:pPr>
        <w:pStyle w:val="ListParagraph"/>
        <w:numPr>
          <w:ilvl w:val="0"/>
          <w:numId w:val="6"/>
        </w:numPr>
        <w:tabs>
          <w:tab w:val="left" w:pos="2835"/>
        </w:tabs>
        <w:spacing w:line="360" w:lineRule="auto"/>
        <w:jc w:val="both"/>
        <w:rPr>
          <w:b/>
        </w:rPr>
      </w:pPr>
      <w:r w:rsidRPr="004417D1">
        <w:rPr>
          <w:b/>
        </w:rPr>
        <w:lastRenderedPageBreak/>
        <w:t>Analisa prespektif gambar</w:t>
      </w:r>
    </w:p>
    <w:p w:rsidR="00B22CBC" w:rsidRDefault="00B22CBC" w:rsidP="00B22CBC">
      <w:pPr>
        <w:pStyle w:val="ListParagraph"/>
        <w:tabs>
          <w:tab w:val="left" w:pos="2835"/>
        </w:tabs>
        <w:spacing w:line="360" w:lineRule="auto"/>
        <w:ind w:left="1494"/>
        <w:jc w:val="both"/>
      </w:pPr>
      <w:r>
        <w:t xml:space="preserve">Praktikan dituntut untuk mencari </w:t>
      </w:r>
      <w:r>
        <w:rPr>
          <w:i/>
        </w:rPr>
        <w:t>point of view</w:t>
      </w:r>
      <w:r>
        <w:t xml:space="preserve"> dari imgae yang sudah ada dimana informasi tersebut digunakan untuk menentukan berapa tinggi</w:t>
      </w:r>
      <w:r w:rsidR="00646059">
        <w:t xml:space="preserve"> kamera dari permukaan tanah </w:t>
      </w:r>
      <w:r w:rsidR="00213E4C">
        <w:t>ketika gam</w:t>
      </w:r>
      <w:r w:rsidR="00646059">
        <w:t>b</w:t>
      </w:r>
      <w:r w:rsidR="00213E4C">
        <w:t>a</w:t>
      </w:r>
      <w:r w:rsidR="00646059">
        <w:t>r tersebut diambil.</w:t>
      </w:r>
      <w:r w:rsidR="00213E4C">
        <w:t xml:space="preserve"> Metode yang dilakukan oleh praktikan adalah :</w:t>
      </w:r>
    </w:p>
    <w:p w:rsidR="00082C9D" w:rsidRDefault="00635837" w:rsidP="00082C9D">
      <w:pPr>
        <w:pStyle w:val="ListParagraph"/>
        <w:numPr>
          <w:ilvl w:val="0"/>
          <w:numId w:val="7"/>
        </w:numPr>
        <w:tabs>
          <w:tab w:val="left" w:pos="2835"/>
        </w:tabs>
        <w:spacing w:line="360" w:lineRule="auto"/>
        <w:jc w:val="both"/>
      </w:pPr>
      <w:r>
        <w:rPr>
          <w:noProof/>
        </w:rPr>
        <w:drawing>
          <wp:anchor distT="0" distB="0" distL="114300" distR="114300" simplePos="0" relativeHeight="251658240" behindDoc="0" locked="0" layoutInCell="1" allowOverlap="1">
            <wp:simplePos x="0" y="0"/>
            <wp:positionH relativeFrom="column">
              <wp:posOffset>-375285</wp:posOffset>
            </wp:positionH>
            <wp:positionV relativeFrom="paragraph">
              <wp:posOffset>1273810</wp:posOffset>
            </wp:positionV>
            <wp:extent cx="6108065" cy="4047490"/>
            <wp:effectExtent l="19050" t="0" r="6985" b="0"/>
            <wp:wrapSquare wrapText="bothSides"/>
            <wp:docPr id="3" name="Picture 3" descr="D:\MY PRACTICES\CREATING ENVIRONTMENT\Image 2\Rumah Gadang_Gar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Y PRACTICES\CREATING ENVIRONTMENT\Image 2\Rumah Gadang_Garis.jpg"/>
                    <pic:cNvPicPr>
                      <a:picLocks noChangeAspect="1" noChangeArrowheads="1"/>
                    </pic:cNvPicPr>
                  </pic:nvPicPr>
                  <pic:blipFill>
                    <a:blip r:embed="rId9"/>
                    <a:srcRect/>
                    <a:stretch>
                      <a:fillRect/>
                    </a:stretch>
                  </pic:blipFill>
                  <pic:spPr bwMode="auto">
                    <a:xfrm>
                      <a:off x="0" y="0"/>
                      <a:ext cx="6108065" cy="4047490"/>
                    </a:xfrm>
                    <a:prstGeom prst="rect">
                      <a:avLst/>
                    </a:prstGeom>
                    <a:noFill/>
                    <a:ln w="9525">
                      <a:noFill/>
                      <a:miter lim="800000"/>
                      <a:headEnd/>
                      <a:tailEnd/>
                    </a:ln>
                  </pic:spPr>
                </pic:pic>
              </a:graphicData>
            </a:graphic>
          </wp:anchor>
        </w:drawing>
      </w:r>
      <w:r w:rsidR="00213E4C">
        <w:t xml:space="preserve">Mencari Informasi yang ada pada gambar, berupa penulusuran garis-garis yang terlihat jelas di gambar sehingga ditemukannya pertemuan dua garis yang mana akan menjadi informasi </w:t>
      </w:r>
      <w:r w:rsidR="008B49A4" w:rsidRPr="00635837">
        <w:rPr>
          <w:i/>
        </w:rPr>
        <w:t>point of view</w:t>
      </w:r>
      <w:r w:rsidR="008B49A4">
        <w:t xml:space="preserve"> untuk digunakan di 3ds Max.</w:t>
      </w:r>
    </w:p>
    <w:p w:rsidR="00635837" w:rsidRDefault="00635837" w:rsidP="00635837">
      <w:pPr>
        <w:tabs>
          <w:tab w:val="center" w:pos="3828"/>
        </w:tabs>
        <w:spacing w:line="360" w:lineRule="auto"/>
        <w:jc w:val="both"/>
      </w:pPr>
    </w:p>
    <w:p w:rsidR="00635837" w:rsidRDefault="00635837" w:rsidP="00635837">
      <w:pPr>
        <w:tabs>
          <w:tab w:val="center" w:pos="3828"/>
        </w:tabs>
        <w:spacing w:line="360" w:lineRule="auto"/>
        <w:jc w:val="both"/>
      </w:pPr>
      <w:r>
        <w:tab/>
        <w:t xml:space="preserve">Gambar </w:t>
      </w:r>
      <w:r w:rsidR="00DF12FB">
        <w:t>4.1</w:t>
      </w:r>
      <w:r>
        <w:t>. Gambar Foto Rumah</w:t>
      </w:r>
    </w:p>
    <w:p w:rsidR="00635837" w:rsidRDefault="00635837" w:rsidP="00635837">
      <w:pPr>
        <w:tabs>
          <w:tab w:val="center" w:pos="3969"/>
        </w:tabs>
        <w:spacing w:line="360" w:lineRule="auto"/>
        <w:jc w:val="both"/>
      </w:pPr>
      <w:r>
        <w:tab/>
        <w:t>(Sumber : NOVENA STUDIO ANIMASI)</w:t>
      </w:r>
    </w:p>
    <w:p w:rsidR="00635837" w:rsidRDefault="00635837" w:rsidP="00635837">
      <w:pPr>
        <w:tabs>
          <w:tab w:val="center" w:pos="5245"/>
        </w:tabs>
        <w:spacing w:line="360" w:lineRule="auto"/>
        <w:jc w:val="both"/>
      </w:pPr>
    </w:p>
    <w:p w:rsidR="00635837" w:rsidRDefault="00635837" w:rsidP="00635837">
      <w:pPr>
        <w:tabs>
          <w:tab w:val="center" w:pos="5245"/>
        </w:tabs>
        <w:spacing w:line="360" w:lineRule="auto"/>
        <w:jc w:val="both"/>
      </w:pPr>
    </w:p>
    <w:p w:rsidR="00213E4C" w:rsidRDefault="00082C9D" w:rsidP="00213E4C">
      <w:pPr>
        <w:pStyle w:val="ListParagraph"/>
        <w:numPr>
          <w:ilvl w:val="0"/>
          <w:numId w:val="7"/>
        </w:numPr>
        <w:tabs>
          <w:tab w:val="left" w:pos="2835"/>
        </w:tabs>
        <w:spacing w:line="360" w:lineRule="auto"/>
        <w:jc w:val="both"/>
      </w:pPr>
      <w:r>
        <w:lastRenderedPageBreak/>
        <w:t xml:space="preserve">Mencari informasi ukuran yang terdapat dalam gambar dengan menerapkan pemahaman </w:t>
      </w:r>
      <w:r>
        <w:rPr>
          <w:i/>
        </w:rPr>
        <w:t>standard dimension</w:t>
      </w:r>
      <w:r>
        <w:t>. Informasi ini bisa berbentuk orang, tinggi jendela, tinggi pot tanaman, jarak antar tiang dan lain sebagainya</w:t>
      </w:r>
      <w:r w:rsidR="00503257">
        <w:t xml:space="preserve">. Penerapan informasi yang didapat dengan membuat kotak </w:t>
      </w:r>
      <w:r w:rsidR="00D9307F">
        <w:t>dan mengasumsikan ketinggian orang tersebut adalah 160 cm dan mempunyai lebar 60 cm.</w:t>
      </w:r>
    </w:p>
    <w:p w:rsidR="00503257" w:rsidRPr="00B22CBC" w:rsidRDefault="00503257" w:rsidP="00503257">
      <w:pPr>
        <w:pStyle w:val="ListParagraph"/>
        <w:tabs>
          <w:tab w:val="left" w:pos="2835"/>
        </w:tabs>
        <w:spacing w:line="360" w:lineRule="auto"/>
        <w:ind w:left="2214"/>
        <w:jc w:val="both"/>
      </w:pPr>
    </w:p>
    <w:p w:rsidR="00E668AA" w:rsidRPr="00E668AA" w:rsidRDefault="008C3829" w:rsidP="00E668AA">
      <w:pPr>
        <w:pStyle w:val="ListParagraph"/>
        <w:spacing w:line="360" w:lineRule="auto"/>
        <w:ind w:left="1134"/>
      </w:pPr>
      <w:r>
        <w:rPr>
          <w:noProof/>
        </w:rPr>
        <w:pict>
          <v:rect id="_x0000_s1027" style="position:absolute;left:0;text-align:left;margin-left:317.8pt;margin-top:193.6pt;width:25.7pt;height:79.75pt;z-index:251659264"/>
        </w:pict>
      </w:r>
      <w:r w:rsidR="00503257">
        <w:rPr>
          <w:noProof/>
        </w:rPr>
        <w:drawing>
          <wp:inline distT="0" distB="0" distL="0" distR="0">
            <wp:extent cx="4161065" cy="4575850"/>
            <wp:effectExtent l="19050" t="0" r="0" b="0"/>
            <wp:docPr id="4" name="Picture 4" descr="D:\MY PRACTICES\CREATING ENVIRONTMENT\Image 2\Rumah Gadang_Klo O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Y PRACTICES\CREATING ENVIRONTMENT\Image 2\Rumah Gadang_Klo Orang.jpg"/>
                    <pic:cNvPicPr>
                      <a:picLocks noChangeAspect="1" noChangeArrowheads="1"/>
                    </pic:cNvPicPr>
                  </pic:nvPicPr>
                  <pic:blipFill>
                    <a:blip r:embed="rId10"/>
                    <a:srcRect/>
                    <a:stretch>
                      <a:fillRect/>
                    </a:stretch>
                  </pic:blipFill>
                  <pic:spPr bwMode="auto">
                    <a:xfrm>
                      <a:off x="0" y="0"/>
                      <a:ext cx="4166240" cy="4581541"/>
                    </a:xfrm>
                    <a:prstGeom prst="rect">
                      <a:avLst/>
                    </a:prstGeom>
                    <a:noFill/>
                    <a:ln w="9525">
                      <a:noFill/>
                      <a:miter lim="800000"/>
                      <a:headEnd/>
                      <a:tailEnd/>
                    </a:ln>
                  </pic:spPr>
                </pic:pic>
              </a:graphicData>
            </a:graphic>
          </wp:inline>
        </w:drawing>
      </w:r>
    </w:p>
    <w:p w:rsidR="00E668AA" w:rsidRDefault="00503257" w:rsidP="00503257">
      <w:pPr>
        <w:pStyle w:val="ListParagraph"/>
        <w:tabs>
          <w:tab w:val="center" w:pos="4395"/>
        </w:tabs>
        <w:spacing w:line="360" w:lineRule="auto"/>
        <w:ind w:left="1134"/>
      </w:pPr>
      <w:r>
        <w:tab/>
        <w:t>Gambar</w:t>
      </w:r>
      <w:r w:rsidR="00DF12FB">
        <w:t xml:space="preserve"> 4.2</w:t>
      </w:r>
      <w:r>
        <w:t xml:space="preserve">  Sumber informasi ukuran berdasarkan ketinggian orang.</w:t>
      </w:r>
    </w:p>
    <w:p w:rsidR="00503257" w:rsidRDefault="00503257" w:rsidP="00503257">
      <w:pPr>
        <w:pStyle w:val="ListParagraph"/>
        <w:tabs>
          <w:tab w:val="center" w:pos="4395"/>
        </w:tabs>
        <w:spacing w:line="360" w:lineRule="auto"/>
        <w:ind w:left="1134"/>
      </w:pPr>
    </w:p>
    <w:p w:rsidR="00503257" w:rsidRDefault="00503257" w:rsidP="00503257">
      <w:pPr>
        <w:pStyle w:val="ListParagraph"/>
        <w:tabs>
          <w:tab w:val="center" w:pos="4395"/>
        </w:tabs>
        <w:spacing w:line="360" w:lineRule="auto"/>
        <w:ind w:left="1134"/>
      </w:pPr>
    </w:p>
    <w:p w:rsidR="00503257" w:rsidRDefault="00503257" w:rsidP="00503257">
      <w:pPr>
        <w:pStyle w:val="ListParagraph"/>
        <w:tabs>
          <w:tab w:val="center" w:pos="4395"/>
        </w:tabs>
        <w:spacing w:line="360" w:lineRule="auto"/>
        <w:ind w:left="1134"/>
      </w:pPr>
    </w:p>
    <w:p w:rsidR="00503257" w:rsidRDefault="00181073" w:rsidP="00503257">
      <w:pPr>
        <w:pStyle w:val="ListParagraph"/>
        <w:numPr>
          <w:ilvl w:val="0"/>
          <w:numId w:val="7"/>
        </w:numPr>
        <w:tabs>
          <w:tab w:val="left" w:pos="2835"/>
        </w:tabs>
        <w:spacing w:line="360" w:lineRule="auto"/>
        <w:jc w:val="both"/>
      </w:pPr>
      <w:r>
        <w:rPr>
          <w:noProof/>
        </w:rPr>
        <w:lastRenderedPageBreak/>
        <w:drawing>
          <wp:anchor distT="0" distB="0" distL="114300" distR="114300" simplePos="0" relativeHeight="251662336" behindDoc="0" locked="0" layoutInCell="1" allowOverlap="1">
            <wp:simplePos x="0" y="0"/>
            <wp:positionH relativeFrom="column">
              <wp:posOffset>-71755</wp:posOffset>
            </wp:positionH>
            <wp:positionV relativeFrom="paragraph">
              <wp:posOffset>2435860</wp:posOffset>
            </wp:positionV>
            <wp:extent cx="5922645" cy="4331970"/>
            <wp:effectExtent l="19050" t="0" r="1905" b="0"/>
            <wp:wrapSquare wrapText="bothSides"/>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l="-250" r="47386" b="3105"/>
                    <a:stretch>
                      <a:fillRect/>
                    </a:stretch>
                  </pic:blipFill>
                  <pic:spPr bwMode="auto">
                    <a:xfrm>
                      <a:off x="0" y="0"/>
                      <a:ext cx="5922645" cy="4331970"/>
                    </a:xfrm>
                    <a:prstGeom prst="rect">
                      <a:avLst/>
                    </a:prstGeom>
                    <a:noFill/>
                    <a:ln w="9525">
                      <a:noFill/>
                      <a:miter lim="800000"/>
                      <a:headEnd/>
                      <a:tailEnd/>
                    </a:ln>
                  </pic:spPr>
                </pic:pic>
              </a:graphicData>
            </a:graphic>
          </wp:anchor>
        </w:drawing>
      </w:r>
      <w:r w:rsidR="00965695">
        <w:t xml:space="preserve">Setelah semua informasi berdasarkan gambar didapat, maka dilakukan perhitungan ketinggian bangunan berdasarkan kotak yang sudah dibuat tersebut. Lalu setelah semua hasil informasi dimensi bangunan didapat, maka tahapan selanjutnya </w:t>
      </w:r>
      <w:r w:rsidR="003F4403">
        <w:t>melakukan penyesuaian antara gambar dan objek 3ds MAx</w:t>
      </w:r>
      <w:r w:rsidR="00965695">
        <w:t>a</w:t>
      </w:r>
      <w:r w:rsidR="003F4403">
        <w:t xml:space="preserve">dalah membuat layout di 3ds Max dengan gambar </w:t>
      </w:r>
      <w:r w:rsidR="003F4403">
        <w:rPr>
          <w:i/>
        </w:rPr>
        <w:t xml:space="preserve">background </w:t>
      </w:r>
      <w:r w:rsidR="003F4403">
        <w:t>hingga dianggap ukurannya mendekati dengan ukuran objek 3ds Max. Untuk ukuran objek, dimasukkan informasi dimensi bangunan yang telah didapat sebelumnya.</w:t>
      </w:r>
    </w:p>
    <w:p w:rsidR="00684F7C" w:rsidRDefault="00684F7C" w:rsidP="00684F7C">
      <w:pPr>
        <w:pStyle w:val="ListParagraph"/>
        <w:tabs>
          <w:tab w:val="left" w:pos="2835"/>
        </w:tabs>
        <w:spacing w:line="360" w:lineRule="auto"/>
        <w:ind w:left="2214"/>
        <w:jc w:val="both"/>
        <w:rPr>
          <w:noProof/>
        </w:rPr>
      </w:pPr>
    </w:p>
    <w:p w:rsidR="00684F7C" w:rsidRDefault="00684F7C" w:rsidP="00684F7C">
      <w:pPr>
        <w:pStyle w:val="ListParagraph"/>
        <w:tabs>
          <w:tab w:val="center" w:pos="4395"/>
        </w:tabs>
        <w:spacing w:line="360" w:lineRule="auto"/>
        <w:ind w:left="1134"/>
      </w:pPr>
      <w:r>
        <w:rPr>
          <w:noProof/>
        </w:rPr>
        <w:tab/>
      </w:r>
      <w:r>
        <w:t xml:space="preserve">Gambar </w:t>
      </w:r>
      <w:r w:rsidR="00DF12FB">
        <w:t>4.3</w:t>
      </w:r>
      <w:r>
        <w:t>Pembuatan layout di 3ds Max.</w:t>
      </w:r>
    </w:p>
    <w:p w:rsidR="003F4403" w:rsidRDefault="003F4403" w:rsidP="003F4403">
      <w:pPr>
        <w:pStyle w:val="ListParagraph"/>
        <w:tabs>
          <w:tab w:val="left" w:pos="2835"/>
        </w:tabs>
        <w:spacing w:line="360" w:lineRule="auto"/>
        <w:ind w:left="2214"/>
        <w:jc w:val="both"/>
      </w:pPr>
    </w:p>
    <w:p w:rsidR="00684F7C" w:rsidRDefault="00684F7C" w:rsidP="00684F7C">
      <w:pPr>
        <w:pStyle w:val="ListParagraph"/>
        <w:tabs>
          <w:tab w:val="left" w:pos="2835"/>
        </w:tabs>
        <w:spacing w:line="360" w:lineRule="auto"/>
        <w:ind w:left="2214"/>
        <w:jc w:val="both"/>
        <w:rPr>
          <w:noProof/>
        </w:rPr>
      </w:pPr>
    </w:p>
    <w:p w:rsidR="00181073" w:rsidRDefault="00181073" w:rsidP="00181073">
      <w:pPr>
        <w:pStyle w:val="ListParagraph"/>
        <w:numPr>
          <w:ilvl w:val="0"/>
          <w:numId w:val="7"/>
        </w:numPr>
        <w:tabs>
          <w:tab w:val="left" w:pos="2835"/>
        </w:tabs>
        <w:spacing w:line="360" w:lineRule="auto"/>
        <w:jc w:val="both"/>
      </w:pPr>
      <w:r>
        <w:lastRenderedPageBreak/>
        <w:t>Tahapan selanjutnya adalah masuk ke tahapan modeling dengan mengikuti kontur yang terlihat di gambar dan juga menggunakan referensi gambar yang lain yang berhubungan dengan modeling bangunan di atas.</w:t>
      </w:r>
    </w:p>
    <w:p w:rsidR="00DF12FB" w:rsidRDefault="00DF12FB" w:rsidP="00C844F2">
      <w:pPr>
        <w:tabs>
          <w:tab w:val="left" w:pos="2835"/>
        </w:tabs>
        <w:spacing w:line="360" w:lineRule="auto"/>
        <w:jc w:val="both"/>
      </w:pPr>
      <w:r>
        <w:rPr>
          <w:noProof/>
        </w:rPr>
        <w:drawing>
          <wp:anchor distT="0" distB="0" distL="114300" distR="114300" simplePos="0" relativeHeight="251664384" behindDoc="0" locked="0" layoutInCell="1" allowOverlap="1">
            <wp:simplePos x="0" y="0"/>
            <wp:positionH relativeFrom="column">
              <wp:posOffset>2693670</wp:posOffset>
            </wp:positionH>
            <wp:positionV relativeFrom="paragraph">
              <wp:posOffset>382905</wp:posOffset>
            </wp:positionV>
            <wp:extent cx="2974340" cy="2231390"/>
            <wp:effectExtent l="19050" t="0" r="0" b="0"/>
            <wp:wrapSquare wrapText="bothSides"/>
            <wp:docPr id="14" name="Picture 14" descr="D:\MY PRACTICES\CREATING ENVIRONTMENT\Image 2\rumah-gadang lagi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MY PRACTICES\CREATING ENVIRONTMENT\Image 2\rumah-gadang lagih.jpg"/>
                    <pic:cNvPicPr>
                      <a:picLocks noChangeAspect="1" noChangeArrowheads="1"/>
                    </pic:cNvPicPr>
                  </pic:nvPicPr>
                  <pic:blipFill>
                    <a:blip r:embed="rId12" cstate="print"/>
                    <a:srcRect/>
                    <a:stretch>
                      <a:fillRect/>
                    </a:stretch>
                  </pic:blipFill>
                  <pic:spPr bwMode="auto">
                    <a:xfrm>
                      <a:off x="0" y="0"/>
                      <a:ext cx="2974340" cy="2231390"/>
                    </a:xfrm>
                    <a:prstGeom prst="rect">
                      <a:avLst/>
                    </a:prstGeom>
                    <a:noFill/>
                    <a:ln w="9525">
                      <a:noFill/>
                      <a:miter lim="800000"/>
                      <a:headEnd/>
                      <a:tailEnd/>
                    </a:ln>
                  </pic:spPr>
                </pic:pic>
              </a:graphicData>
            </a:graphic>
          </wp:anchor>
        </w:drawing>
      </w:r>
      <w:r>
        <w:rPr>
          <w:noProof/>
        </w:rPr>
        <w:drawing>
          <wp:anchor distT="0" distB="0" distL="114300" distR="114300" simplePos="0" relativeHeight="251663360" behindDoc="0" locked="0" layoutInCell="1" allowOverlap="1">
            <wp:simplePos x="0" y="0"/>
            <wp:positionH relativeFrom="column">
              <wp:posOffset>-561340</wp:posOffset>
            </wp:positionH>
            <wp:positionV relativeFrom="paragraph">
              <wp:posOffset>382905</wp:posOffset>
            </wp:positionV>
            <wp:extent cx="2987040" cy="2231390"/>
            <wp:effectExtent l="19050" t="0" r="3810" b="0"/>
            <wp:wrapSquare wrapText="bothSides"/>
            <wp:docPr id="8" name="Picture 8" descr="D:\MY PRACTICES\CREATING ENVIRONTMENT\Image 2\orang dan jend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MY PRACTICES\CREATING ENVIRONTMENT\Image 2\orang dan jendela.JPG"/>
                    <pic:cNvPicPr>
                      <a:picLocks noChangeAspect="1" noChangeArrowheads="1"/>
                    </pic:cNvPicPr>
                  </pic:nvPicPr>
                  <pic:blipFill>
                    <a:blip r:embed="rId13"/>
                    <a:srcRect/>
                    <a:stretch>
                      <a:fillRect/>
                    </a:stretch>
                  </pic:blipFill>
                  <pic:spPr bwMode="auto">
                    <a:xfrm>
                      <a:off x="0" y="0"/>
                      <a:ext cx="2987040" cy="2231390"/>
                    </a:xfrm>
                    <a:prstGeom prst="rect">
                      <a:avLst/>
                    </a:prstGeom>
                    <a:noFill/>
                    <a:ln w="9525">
                      <a:noFill/>
                      <a:miter lim="800000"/>
                      <a:headEnd/>
                      <a:tailEnd/>
                    </a:ln>
                  </pic:spPr>
                </pic:pic>
              </a:graphicData>
            </a:graphic>
          </wp:anchor>
        </w:drawing>
      </w:r>
      <w:r w:rsidR="00C844F2">
        <w:tab/>
      </w:r>
    </w:p>
    <w:p w:rsidR="00C844F2" w:rsidRDefault="00C844F2" w:rsidP="00C844F2">
      <w:pPr>
        <w:tabs>
          <w:tab w:val="left" w:pos="2835"/>
        </w:tabs>
        <w:spacing w:line="360" w:lineRule="auto"/>
        <w:jc w:val="both"/>
      </w:pPr>
      <w:r>
        <w:t>Gambar 4.4. Referensi 1</w:t>
      </w:r>
      <w:r w:rsidRPr="00C844F2">
        <w:t xml:space="preserve"> </w:t>
      </w:r>
      <w:r>
        <w:tab/>
      </w:r>
      <w:r>
        <w:tab/>
      </w:r>
      <w:r>
        <w:tab/>
      </w:r>
      <w:r>
        <w:tab/>
      </w:r>
      <w:r>
        <w:tab/>
        <w:t>Gambar 4.5. Referensi 2</w:t>
      </w:r>
    </w:p>
    <w:p w:rsidR="00DF12FB" w:rsidRDefault="00C844F2" w:rsidP="00C844F2">
      <w:pPr>
        <w:tabs>
          <w:tab w:val="left" w:pos="2835"/>
          <w:tab w:val="center" w:pos="6663"/>
        </w:tabs>
        <w:spacing w:line="360" w:lineRule="auto"/>
        <w:jc w:val="both"/>
      </w:pPr>
      <w:r>
        <w:tab/>
      </w:r>
      <w:r>
        <w:rPr>
          <w:noProof/>
        </w:rPr>
        <w:drawing>
          <wp:anchor distT="0" distB="0" distL="114300" distR="114300" simplePos="0" relativeHeight="251665408" behindDoc="0" locked="0" layoutInCell="1" allowOverlap="1">
            <wp:simplePos x="0" y="0"/>
            <wp:positionH relativeFrom="column">
              <wp:posOffset>3303270</wp:posOffset>
            </wp:positionH>
            <wp:positionV relativeFrom="paragraph">
              <wp:posOffset>214630</wp:posOffset>
            </wp:positionV>
            <wp:extent cx="2288540" cy="3036570"/>
            <wp:effectExtent l="19050" t="0" r="0" b="0"/>
            <wp:wrapSquare wrapText="bothSides"/>
            <wp:docPr id="13" name="Picture 13" descr="D:\MY PRACTICES\CREATING ENVIRONTMENT\Image 2\orang dan pin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MY PRACTICES\CREATING ENVIRONTMENT\Image 2\orang dan pintu.JPG"/>
                    <pic:cNvPicPr>
                      <a:picLocks noChangeAspect="1" noChangeArrowheads="1"/>
                    </pic:cNvPicPr>
                  </pic:nvPicPr>
                  <pic:blipFill>
                    <a:blip r:embed="rId14"/>
                    <a:srcRect/>
                    <a:stretch>
                      <a:fillRect/>
                    </a:stretch>
                  </pic:blipFill>
                  <pic:spPr bwMode="auto">
                    <a:xfrm>
                      <a:off x="0" y="0"/>
                      <a:ext cx="2288540" cy="3036570"/>
                    </a:xfrm>
                    <a:prstGeom prst="rect">
                      <a:avLst/>
                    </a:prstGeom>
                    <a:noFill/>
                    <a:ln w="9525">
                      <a:noFill/>
                      <a:miter lim="800000"/>
                      <a:headEnd/>
                      <a:tailEnd/>
                    </a:ln>
                  </pic:spPr>
                </pic:pic>
              </a:graphicData>
            </a:graphic>
          </wp:anchor>
        </w:drawing>
      </w:r>
      <w:r w:rsidR="00DF12FB">
        <w:rPr>
          <w:noProof/>
        </w:rPr>
        <w:drawing>
          <wp:anchor distT="0" distB="0" distL="114300" distR="114300" simplePos="0" relativeHeight="251668480" behindDoc="1" locked="0" layoutInCell="1" allowOverlap="1">
            <wp:simplePos x="0" y="0"/>
            <wp:positionH relativeFrom="column">
              <wp:posOffset>-270510</wp:posOffset>
            </wp:positionH>
            <wp:positionV relativeFrom="paragraph">
              <wp:posOffset>212725</wp:posOffset>
            </wp:positionV>
            <wp:extent cx="2081530" cy="2971800"/>
            <wp:effectExtent l="19050" t="0" r="0" b="0"/>
            <wp:wrapTight wrapText="bothSides">
              <wp:wrapPolygon edited="0">
                <wp:start x="-198" y="0"/>
                <wp:lineTo x="-198" y="21462"/>
                <wp:lineTo x="21547" y="21462"/>
                <wp:lineTo x="21547" y="0"/>
                <wp:lineTo x="-198" y="0"/>
              </wp:wrapPolygon>
            </wp:wrapTight>
            <wp:docPr id="9" name="Picture 9" descr="D:\MY PRACTICES\CREATING ENVIRONTMENT\Image 2\rumah-gadang-dari-sud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MY PRACTICES\CREATING ENVIRONTMENT\Image 2\rumah-gadang-dari-sudut.jpg"/>
                    <pic:cNvPicPr>
                      <a:picLocks noChangeAspect="1" noChangeArrowheads="1"/>
                    </pic:cNvPicPr>
                  </pic:nvPicPr>
                  <pic:blipFill>
                    <a:blip r:embed="rId15"/>
                    <a:srcRect/>
                    <a:stretch>
                      <a:fillRect/>
                    </a:stretch>
                  </pic:blipFill>
                  <pic:spPr bwMode="auto">
                    <a:xfrm>
                      <a:off x="0" y="0"/>
                      <a:ext cx="2081530" cy="2971800"/>
                    </a:xfrm>
                    <a:prstGeom prst="rect">
                      <a:avLst/>
                    </a:prstGeom>
                    <a:noFill/>
                    <a:ln w="9525">
                      <a:noFill/>
                      <a:miter lim="800000"/>
                      <a:headEnd/>
                      <a:tailEnd/>
                    </a:ln>
                  </pic:spPr>
                </pic:pic>
              </a:graphicData>
            </a:graphic>
          </wp:anchor>
        </w:drawing>
      </w:r>
    </w:p>
    <w:p w:rsidR="00DF12FB" w:rsidRDefault="00DF12FB" w:rsidP="00DF12FB">
      <w:pPr>
        <w:tabs>
          <w:tab w:val="left" w:pos="2835"/>
        </w:tabs>
        <w:spacing w:line="360" w:lineRule="auto"/>
        <w:jc w:val="both"/>
      </w:pPr>
    </w:p>
    <w:p w:rsidR="00DF12FB" w:rsidRDefault="00DF12FB" w:rsidP="00DF12FB">
      <w:pPr>
        <w:tabs>
          <w:tab w:val="left" w:pos="2835"/>
        </w:tabs>
        <w:spacing w:line="360" w:lineRule="auto"/>
        <w:jc w:val="both"/>
      </w:pPr>
    </w:p>
    <w:p w:rsidR="00DF12FB" w:rsidRDefault="00DF12FB" w:rsidP="00DF12FB">
      <w:pPr>
        <w:tabs>
          <w:tab w:val="left" w:pos="2835"/>
        </w:tabs>
        <w:spacing w:line="360" w:lineRule="auto"/>
        <w:jc w:val="both"/>
      </w:pPr>
    </w:p>
    <w:p w:rsidR="00DF12FB" w:rsidRDefault="00DF12FB" w:rsidP="00DF12FB">
      <w:pPr>
        <w:tabs>
          <w:tab w:val="left" w:pos="2835"/>
        </w:tabs>
        <w:spacing w:line="360" w:lineRule="auto"/>
        <w:jc w:val="both"/>
      </w:pPr>
    </w:p>
    <w:p w:rsidR="00DF12FB" w:rsidRDefault="00DF12FB" w:rsidP="00DF12FB">
      <w:pPr>
        <w:tabs>
          <w:tab w:val="left" w:pos="2835"/>
        </w:tabs>
        <w:spacing w:line="360" w:lineRule="auto"/>
        <w:jc w:val="both"/>
      </w:pPr>
    </w:p>
    <w:p w:rsidR="00DF12FB" w:rsidRDefault="00DF12FB" w:rsidP="00DF12FB">
      <w:pPr>
        <w:tabs>
          <w:tab w:val="left" w:pos="2835"/>
        </w:tabs>
        <w:spacing w:line="360" w:lineRule="auto"/>
        <w:jc w:val="both"/>
      </w:pPr>
    </w:p>
    <w:p w:rsidR="00DF12FB" w:rsidRDefault="00DF12FB" w:rsidP="00DF12FB">
      <w:pPr>
        <w:tabs>
          <w:tab w:val="left" w:pos="2835"/>
        </w:tabs>
        <w:spacing w:line="360" w:lineRule="auto"/>
        <w:jc w:val="both"/>
      </w:pPr>
    </w:p>
    <w:p w:rsidR="00DF12FB" w:rsidRDefault="00DF12FB" w:rsidP="00DF12FB">
      <w:pPr>
        <w:tabs>
          <w:tab w:val="left" w:pos="2835"/>
        </w:tabs>
        <w:spacing w:line="360" w:lineRule="auto"/>
        <w:jc w:val="both"/>
      </w:pPr>
    </w:p>
    <w:p w:rsidR="00DF12FB" w:rsidRDefault="00DF12FB" w:rsidP="00DF12FB">
      <w:pPr>
        <w:tabs>
          <w:tab w:val="left" w:pos="2835"/>
        </w:tabs>
        <w:spacing w:line="360" w:lineRule="auto"/>
        <w:jc w:val="both"/>
      </w:pPr>
    </w:p>
    <w:p w:rsidR="00DF12FB" w:rsidRDefault="00DF12FB" w:rsidP="00DF12FB">
      <w:pPr>
        <w:tabs>
          <w:tab w:val="left" w:pos="2835"/>
        </w:tabs>
        <w:spacing w:line="360" w:lineRule="auto"/>
        <w:jc w:val="both"/>
      </w:pPr>
    </w:p>
    <w:p w:rsidR="00DF12FB" w:rsidRDefault="00DF12FB" w:rsidP="00DF12FB">
      <w:pPr>
        <w:tabs>
          <w:tab w:val="left" w:pos="2835"/>
        </w:tabs>
        <w:spacing w:line="360" w:lineRule="auto"/>
        <w:jc w:val="both"/>
      </w:pPr>
    </w:p>
    <w:p w:rsidR="00DF12FB" w:rsidRDefault="00DF12FB" w:rsidP="00DF12FB">
      <w:pPr>
        <w:tabs>
          <w:tab w:val="left" w:pos="2835"/>
        </w:tabs>
        <w:spacing w:line="360" w:lineRule="auto"/>
        <w:jc w:val="both"/>
      </w:pPr>
    </w:p>
    <w:p w:rsidR="00C844F2" w:rsidRDefault="00C844F2" w:rsidP="00C844F2">
      <w:pPr>
        <w:tabs>
          <w:tab w:val="left" w:pos="2835"/>
        </w:tabs>
        <w:spacing w:line="360" w:lineRule="auto"/>
        <w:jc w:val="both"/>
      </w:pPr>
      <w:r>
        <w:t>Gambar 4.6. Referensi 3</w:t>
      </w:r>
      <w:r>
        <w:tab/>
      </w:r>
      <w:r>
        <w:tab/>
      </w:r>
      <w:r>
        <w:tab/>
      </w:r>
      <w:r>
        <w:tab/>
      </w:r>
      <w:r>
        <w:tab/>
      </w:r>
      <w:r>
        <w:tab/>
        <w:t>Gambar 4.7. Referensi 4</w:t>
      </w:r>
    </w:p>
    <w:p w:rsidR="00C844F2" w:rsidRDefault="00C844F2" w:rsidP="00C844F2">
      <w:pPr>
        <w:tabs>
          <w:tab w:val="left" w:pos="2835"/>
        </w:tabs>
        <w:spacing w:line="360" w:lineRule="auto"/>
        <w:jc w:val="both"/>
      </w:pPr>
    </w:p>
    <w:p w:rsidR="00C844F2" w:rsidRDefault="00C844F2" w:rsidP="00C844F2">
      <w:pPr>
        <w:pStyle w:val="ListParagraph"/>
        <w:numPr>
          <w:ilvl w:val="0"/>
          <w:numId w:val="7"/>
        </w:numPr>
        <w:tabs>
          <w:tab w:val="left" w:pos="2835"/>
        </w:tabs>
        <w:spacing w:line="360" w:lineRule="auto"/>
        <w:jc w:val="both"/>
      </w:pPr>
      <w:r>
        <w:lastRenderedPageBreak/>
        <w:t>Setelah bangunan utama selesai maka selanjutnya adalah modeling atap rumah gadang dan pemasangan genteng, dimana bagian ini adalah bagian paling tersulit dalam proses modeling. Disini praktikan mencari cara yang paling efisien dalam proses modelingnya. Permasalahan yang terjadi adalah atap rumah gadang merupakan suatu objek yang melengkung sehingga ketika memasang genteng yang berupa kumpulan dari objek-objek tidak bisa langsung diterapkan melengkung</w:t>
      </w:r>
      <w:r w:rsidR="004C4991">
        <w:t xml:space="preserve"> (Gambar 4.8)</w:t>
      </w:r>
      <w:r>
        <w:t xml:space="preserve">, berbeda dengan proses mapping, dimana map bisa mengikuti pola lengkugan objek dengan menggunakan modifier </w:t>
      </w:r>
      <w:r>
        <w:rPr>
          <w:i/>
        </w:rPr>
        <w:t>Unwarp UVW</w:t>
      </w:r>
      <w:r>
        <w:t xml:space="preserve">. </w:t>
      </w:r>
      <w:r w:rsidR="004C4991">
        <w:t>Disini praktikan melakukan berbagai prosedur yang tersedia di program 3ds Max untuk mencapi hasil yang baik untuk modeling genten</w:t>
      </w:r>
      <w:r w:rsidR="007B1195">
        <w:t>g</w:t>
      </w:r>
      <w:r w:rsidR="004C4991">
        <w:t>. Akhirnya ada satu</w:t>
      </w:r>
      <w:r>
        <w:t xml:space="preserve"> fasilitas</w:t>
      </w:r>
      <w:r w:rsidR="004C4991">
        <w:t xml:space="preserve"> yang terdapat 3ds Max</w:t>
      </w:r>
      <w:r>
        <w:t xml:space="preserve"> </w:t>
      </w:r>
      <w:r w:rsidR="004C4991">
        <w:t>yaitu</w:t>
      </w:r>
      <w:r>
        <w:t xml:space="preserve"> </w:t>
      </w:r>
      <w:r>
        <w:rPr>
          <w:i/>
        </w:rPr>
        <w:t>Compount Object</w:t>
      </w:r>
      <w:r>
        <w:t xml:space="preserve"> </w:t>
      </w:r>
      <w:r>
        <w:rPr>
          <w:i/>
        </w:rPr>
        <w:t>Conform</w:t>
      </w:r>
      <w:r>
        <w:t xml:space="preserve"> dimana dengan mengguna</w:t>
      </w:r>
      <w:r w:rsidR="005F47D7">
        <w:t>kan fasilitas ini, objek 2 keti</w:t>
      </w:r>
      <w:r>
        <w:t xml:space="preserve">ka di </w:t>
      </w:r>
      <w:r>
        <w:rPr>
          <w:i/>
        </w:rPr>
        <w:t>apply</w:t>
      </w:r>
      <w:r>
        <w:t xml:space="preserve"> akan membetuk sesuai dengan bentuk objek 1</w:t>
      </w:r>
      <w:r w:rsidR="004C4991">
        <w:t xml:space="preserve">, tetapi dengan tahapan-tahapan yang panjang dan rumit. Praktikan menganggap hal itu sangat tidak efisien. Oleh sebab itu praktikan mengetikkan </w:t>
      </w:r>
      <w:r w:rsidR="004C4991">
        <w:rPr>
          <w:i/>
        </w:rPr>
        <w:t xml:space="preserve">Script </w:t>
      </w:r>
      <w:r w:rsidR="004C4991">
        <w:t>ke dalam program Max</w:t>
      </w:r>
      <w:r w:rsidR="004C4991">
        <w:rPr>
          <w:i/>
        </w:rPr>
        <w:t xml:space="preserve"> </w:t>
      </w:r>
      <w:r w:rsidR="004C4991">
        <w:t xml:space="preserve">yang disebut </w:t>
      </w:r>
      <w:r w:rsidR="004C4991">
        <w:rPr>
          <w:i/>
        </w:rPr>
        <w:t>Wrapper</w:t>
      </w:r>
      <w:r w:rsidR="00511FC5">
        <w:t xml:space="preserve"> untuk memudahkan proses ini, d</w:t>
      </w:r>
      <w:r w:rsidR="002255FF">
        <w:t xml:space="preserve">an penggunaan  </w:t>
      </w:r>
      <w:r w:rsidR="002255FF">
        <w:rPr>
          <w:i/>
        </w:rPr>
        <w:t xml:space="preserve">Script </w:t>
      </w:r>
      <w:r w:rsidR="002255FF">
        <w:t xml:space="preserve"> berhasil.</w:t>
      </w:r>
    </w:p>
    <w:p w:rsidR="00DF12FB" w:rsidRDefault="00DF12FB" w:rsidP="00DF12FB">
      <w:pPr>
        <w:tabs>
          <w:tab w:val="left" w:pos="2835"/>
        </w:tabs>
        <w:spacing w:line="360" w:lineRule="auto"/>
        <w:jc w:val="both"/>
      </w:pPr>
    </w:p>
    <w:p w:rsidR="00DF12FB" w:rsidRDefault="00DF12FB" w:rsidP="00DF12FB">
      <w:pPr>
        <w:tabs>
          <w:tab w:val="left" w:pos="2835"/>
        </w:tabs>
        <w:spacing w:line="360" w:lineRule="auto"/>
        <w:jc w:val="both"/>
      </w:pPr>
    </w:p>
    <w:p w:rsidR="00DF12FB" w:rsidRDefault="00DF12FB" w:rsidP="00DF12FB">
      <w:pPr>
        <w:tabs>
          <w:tab w:val="left" w:pos="2835"/>
        </w:tabs>
        <w:spacing w:line="360" w:lineRule="auto"/>
        <w:jc w:val="both"/>
      </w:pPr>
    </w:p>
    <w:p w:rsidR="004C4991" w:rsidRDefault="004C4991" w:rsidP="00DF12FB">
      <w:pPr>
        <w:tabs>
          <w:tab w:val="left" w:pos="2835"/>
        </w:tabs>
        <w:spacing w:line="360" w:lineRule="auto"/>
        <w:jc w:val="both"/>
        <w:rPr>
          <w:noProof/>
        </w:rPr>
      </w:pPr>
    </w:p>
    <w:p w:rsidR="00DF12FB" w:rsidRDefault="00DF12FB" w:rsidP="00DF12FB">
      <w:pPr>
        <w:tabs>
          <w:tab w:val="left" w:pos="2835"/>
        </w:tabs>
        <w:spacing w:line="360" w:lineRule="auto"/>
        <w:jc w:val="both"/>
      </w:pPr>
    </w:p>
    <w:p w:rsidR="00DF12FB" w:rsidRDefault="00DF12FB" w:rsidP="00DF12FB">
      <w:pPr>
        <w:tabs>
          <w:tab w:val="left" w:pos="2835"/>
        </w:tabs>
        <w:spacing w:line="360" w:lineRule="auto"/>
        <w:jc w:val="both"/>
      </w:pPr>
    </w:p>
    <w:p w:rsidR="00DF12FB" w:rsidRDefault="00DF12FB" w:rsidP="00DF12FB">
      <w:pPr>
        <w:tabs>
          <w:tab w:val="left" w:pos="2835"/>
        </w:tabs>
        <w:spacing w:line="360" w:lineRule="auto"/>
        <w:jc w:val="both"/>
      </w:pPr>
    </w:p>
    <w:p w:rsidR="00DF12FB" w:rsidRDefault="00DF12FB" w:rsidP="00DF12FB">
      <w:pPr>
        <w:tabs>
          <w:tab w:val="left" w:pos="2835"/>
        </w:tabs>
        <w:spacing w:line="360" w:lineRule="auto"/>
        <w:jc w:val="both"/>
      </w:pPr>
    </w:p>
    <w:p w:rsidR="00DF12FB" w:rsidRDefault="00DF12FB" w:rsidP="00DF12FB">
      <w:pPr>
        <w:tabs>
          <w:tab w:val="left" w:pos="2835"/>
        </w:tabs>
        <w:spacing w:line="360" w:lineRule="auto"/>
        <w:jc w:val="both"/>
      </w:pPr>
    </w:p>
    <w:p w:rsidR="00DF12FB" w:rsidRDefault="00511FC5" w:rsidP="00DF12FB">
      <w:pPr>
        <w:tabs>
          <w:tab w:val="left" w:pos="2835"/>
        </w:tabs>
        <w:spacing w:line="360" w:lineRule="auto"/>
        <w:jc w:val="both"/>
      </w:pPr>
      <w:r>
        <w:rPr>
          <w:noProof/>
        </w:rPr>
        <w:lastRenderedPageBreak/>
        <w:drawing>
          <wp:anchor distT="0" distB="0" distL="114300" distR="114300" simplePos="0" relativeHeight="251669504" behindDoc="0" locked="0" layoutInCell="1" allowOverlap="1">
            <wp:simplePos x="0" y="0"/>
            <wp:positionH relativeFrom="column">
              <wp:posOffset>157299</wp:posOffset>
            </wp:positionH>
            <wp:positionV relativeFrom="paragraph">
              <wp:posOffset>-263706</wp:posOffset>
            </wp:positionV>
            <wp:extent cx="4901292" cy="3537857"/>
            <wp:effectExtent l="19050" t="0" r="0" b="0"/>
            <wp:wrapSquare wrapText="bothSides"/>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srcRect r="47537" b="4167"/>
                    <a:stretch>
                      <a:fillRect/>
                    </a:stretch>
                  </pic:blipFill>
                  <pic:spPr bwMode="auto">
                    <a:xfrm>
                      <a:off x="0" y="0"/>
                      <a:ext cx="4901292" cy="3537857"/>
                    </a:xfrm>
                    <a:prstGeom prst="rect">
                      <a:avLst/>
                    </a:prstGeom>
                    <a:noFill/>
                    <a:ln w="9525">
                      <a:noFill/>
                      <a:miter lim="800000"/>
                      <a:headEnd/>
                      <a:tailEnd/>
                    </a:ln>
                  </pic:spPr>
                </pic:pic>
              </a:graphicData>
            </a:graphic>
          </wp:anchor>
        </w:drawing>
      </w:r>
    </w:p>
    <w:p w:rsidR="00511FC5" w:rsidRDefault="00511FC5" w:rsidP="00511FC5">
      <w:pPr>
        <w:pStyle w:val="ListParagraph"/>
        <w:tabs>
          <w:tab w:val="center" w:pos="4395"/>
        </w:tabs>
        <w:spacing w:line="360" w:lineRule="auto"/>
        <w:ind w:left="1134"/>
      </w:pPr>
      <w:r>
        <w:t xml:space="preserve">           Gambar 4.8. Atap Rumah dan Genteng.</w:t>
      </w:r>
    </w:p>
    <w:p w:rsidR="00DF12FB" w:rsidRDefault="00DF12FB" w:rsidP="00511FC5">
      <w:pPr>
        <w:spacing w:line="360" w:lineRule="auto"/>
        <w:jc w:val="center"/>
      </w:pPr>
    </w:p>
    <w:p w:rsidR="00544187" w:rsidRDefault="00544187" w:rsidP="00544187">
      <w:pPr>
        <w:tabs>
          <w:tab w:val="left" w:pos="709"/>
        </w:tabs>
        <w:spacing w:line="360" w:lineRule="auto"/>
        <w:contextualSpacing/>
        <w:rPr>
          <w:b/>
        </w:rPr>
      </w:pPr>
      <w:r>
        <w:rPr>
          <w:b/>
        </w:rPr>
        <w:t>4.3.</w:t>
      </w:r>
      <w:r>
        <w:rPr>
          <w:b/>
        </w:rPr>
        <w:tab/>
      </w:r>
      <w:r>
        <w:rPr>
          <w:b/>
          <w:i/>
        </w:rPr>
        <w:t>Wrapper Script</w:t>
      </w:r>
    </w:p>
    <w:p w:rsidR="00544187" w:rsidRDefault="00544187" w:rsidP="00A26E85">
      <w:pPr>
        <w:spacing w:line="360" w:lineRule="auto"/>
        <w:ind w:firstLine="709"/>
        <w:contextualSpacing/>
        <w:jc w:val="both"/>
      </w:pPr>
      <w:r>
        <w:t xml:space="preserve">Penggunaan </w:t>
      </w:r>
      <w:r>
        <w:rPr>
          <w:i/>
        </w:rPr>
        <w:t>Script</w:t>
      </w:r>
      <w:r>
        <w:t xml:space="preserve"> pada proses modeling adalah salah satu faktor yang sangat penting</w:t>
      </w:r>
      <w:r w:rsidR="00A26E85">
        <w:t>, disamping memudahkan dalam bekerja juga</w:t>
      </w:r>
      <w:r w:rsidR="003A6432">
        <w:t xml:space="preserve"> dapat membuat suatu sistem tam</w:t>
      </w:r>
      <w:r w:rsidR="00A26E85">
        <w:t xml:space="preserve">bahan yang tidak diberikan oleh </w:t>
      </w:r>
      <w:r w:rsidR="00A26E85">
        <w:rPr>
          <w:i/>
        </w:rPr>
        <w:t>software</w:t>
      </w:r>
      <w:r w:rsidR="00A26E85">
        <w:t xml:space="preserve">. Dalam proses </w:t>
      </w:r>
      <w:r w:rsidR="00A26E85">
        <w:rPr>
          <w:i/>
        </w:rPr>
        <w:t>modeling</w:t>
      </w:r>
      <w:r w:rsidR="00A26E85">
        <w:t xml:space="preserve"> Rumah Gadang ini, praktikan menerapkan</w:t>
      </w:r>
      <w:r w:rsidR="00625254">
        <w:t xml:space="preserve"> </w:t>
      </w:r>
      <w:r w:rsidR="00625254">
        <w:rPr>
          <w:i/>
        </w:rPr>
        <w:t>Wrapper</w:t>
      </w:r>
      <w:r w:rsidR="00A26E85">
        <w:t xml:space="preserve"> </w:t>
      </w:r>
      <w:r w:rsidR="00A26E85">
        <w:rPr>
          <w:i/>
        </w:rPr>
        <w:t>Script</w:t>
      </w:r>
      <w:r w:rsidR="00A26E85">
        <w:t xml:space="preserve"> Rab Gordon</w:t>
      </w:r>
      <w:r w:rsidR="00A26E85">
        <w:rPr>
          <w:i/>
        </w:rPr>
        <w:t>.</w:t>
      </w:r>
      <w:r w:rsidR="00A26E85">
        <w:t xml:space="preserve"> Di bawah ini adalah bahasa yang digunakan untuk </w:t>
      </w:r>
      <w:r w:rsidR="00A26E85">
        <w:rPr>
          <w:i/>
        </w:rPr>
        <w:t>Wrapper</w:t>
      </w:r>
      <w:r w:rsidR="00A26E85">
        <w:t>.</w:t>
      </w:r>
    </w:p>
    <w:p w:rsidR="00A26E85" w:rsidRDefault="00A26E85" w:rsidP="00A26E85">
      <w:pPr>
        <w:spacing w:line="360" w:lineRule="auto"/>
        <w:contextualSpacing/>
        <w:jc w:val="both"/>
      </w:pP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r w:rsidRPr="00625254">
        <w:rPr>
          <w:sz w:val="16"/>
          <w:szCs w:val="16"/>
        </w:rPr>
        <w:t>fn ConvertFromBaryCoords TargetSurface FaceNo BCoords =</w:t>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r w:rsidRPr="00625254">
        <w:rPr>
          <w:sz w:val="16"/>
          <w:szCs w:val="16"/>
        </w:rPr>
        <w:tab/>
        <w:t xml:space="preserve">vf  = getFace TargetSurface FaceNo </w:t>
      </w:r>
    </w:p>
    <w:p w:rsidR="00A26E85" w:rsidRPr="00625254" w:rsidRDefault="00A26E85" w:rsidP="00A26E85">
      <w:pPr>
        <w:spacing w:line="360" w:lineRule="auto"/>
        <w:contextualSpacing/>
        <w:jc w:val="both"/>
        <w:rPr>
          <w:sz w:val="16"/>
          <w:szCs w:val="16"/>
        </w:rPr>
      </w:pPr>
      <w:r w:rsidRPr="00625254">
        <w:rPr>
          <w:sz w:val="16"/>
          <w:szCs w:val="16"/>
        </w:rPr>
        <w:tab/>
        <w:t xml:space="preserve">vv1 = getVert TargetSurface vf.x </w:t>
      </w:r>
    </w:p>
    <w:p w:rsidR="00A26E85" w:rsidRPr="00625254" w:rsidRDefault="00A26E85" w:rsidP="00A26E85">
      <w:pPr>
        <w:spacing w:line="360" w:lineRule="auto"/>
        <w:contextualSpacing/>
        <w:jc w:val="both"/>
        <w:rPr>
          <w:sz w:val="16"/>
          <w:szCs w:val="16"/>
        </w:rPr>
      </w:pPr>
      <w:r w:rsidRPr="00625254">
        <w:rPr>
          <w:sz w:val="16"/>
          <w:szCs w:val="16"/>
        </w:rPr>
        <w:tab/>
        <w:t xml:space="preserve">vv2 = getVert TargetSurface vf.y </w:t>
      </w:r>
    </w:p>
    <w:p w:rsidR="00A26E85" w:rsidRPr="00625254" w:rsidRDefault="00A26E85" w:rsidP="00A26E85">
      <w:pPr>
        <w:spacing w:line="360" w:lineRule="auto"/>
        <w:contextualSpacing/>
        <w:jc w:val="both"/>
        <w:rPr>
          <w:sz w:val="16"/>
          <w:szCs w:val="16"/>
        </w:rPr>
      </w:pPr>
      <w:r w:rsidRPr="00625254">
        <w:rPr>
          <w:sz w:val="16"/>
          <w:szCs w:val="16"/>
        </w:rPr>
        <w:tab/>
        <w:t xml:space="preserve">vv3 = getVert TargetSurface vf.z </w:t>
      </w:r>
    </w:p>
    <w:p w:rsidR="00A26E85" w:rsidRPr="00625254" w:rsidRDefault="00A26E85" w:rsidP="00A26E85">
      <w:pPr>
        <w:spacing w:line="360" w:lineRule="auto"/>
        <w:contextualSpacing/>
        <w:jc w:val="both"/>
        <w:rPr>
          <w:sz w:val="16"/>
          <w:szCs w:val="16"/>
        </w:rPr>
      </w:pPr>
      <w:r w:rsidRPr="00625254">
        <w:rPr>
          <w:sz w:val="16"/>
          <w:szCs w:val="16"/>
        </w:rPr>
        <w:tab/>
        <w:t xml:space="preserve">NewVertPos = vv1*BCoords.x + vv2*BCoords.y + vv3*BCoords.z </w:t>
      </w:r>
    </w:p>
    <w:p w:rsidR="00A26E85" w:rsidRPr="00625254" w:rsidRDefault="00A26E85" w:rsidP="00A26E85">
      <w:pPr>
        <w:spacing w:line="360" w:lineRule="auto"/>
        <w:contextualSpacing/>
        <w:jc w:val="both"/>
        <w:rPr>
          <w:sz w:val="16"/>
          <w:szCs w:val="16"/>
        </w:rPr>
      </w:pPr>
      <w:r w:rsidRPr="00625254">
        <w:rPr>
          <w:sz w:val="16"/>
          <w:szCs w:val="16"/>
        </w:rPr>
        <w:tab/>
        <w:t xml:space="preserve">return NewVertPos </w:t>
      </w:r>
    </w:p>
    <w:p w:rsidR="00A26E85" w:rsidRPr="00625254" w:rsidRDefault="00A26E85" w:rsidP="00A26E85">
      <w:pPr>
        <w:spacing w:line="360" w:lineRule="auto"/>
        <w:contextualSpacing/>
        <w:jc w:val="both"/>
        <w:rPr>
          <w:sz w:val="16"/>
          <w:szCs w:val="16"/>
        </w:rPr>
      </w:pPr>
      <w:r w:rsidRPr="00625254">
        <w:rPr>
          <w:sz w:val="16"/>
          <w:szCs w:val="16"/>
        </w:rPr>
        <w:lastRenderedPageBreak/>
        <w:t>)</w:t>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r w:rsidRPr="00625254">
        <w:rPr>
          <w:sz w:val="16"/>
          <w:szCs w:val="16"/>
        </w:rPr>
        <w:t>fn ConvertNormalFromBary TargetSurface FaceNo BCoords NewVertPos Offset=</w:t>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r w:rsidRPr="00625254">
        <w:rPr>
          <w:sz w:val="16"/>
          <w:szCs w:val="16"/>
        </w:rPr>
        <w:tab/>
        <w:t xml:space="preserve">vf  = getFace TargetSurface FaceNo </w:t>
      </w:r>
    </w:p>
    <w:p w:rsidR="00A26E85" w:rsidRPr="00625254" w:rsidRDefault="00A26E85" w:rsidP="00A26E85">
      <w:pPr>
        <w:spacing w:line="360" w:lineRule="auto"/>
        <w:contextualSpacing/>
        <w:jc w:val="both"/>
        <w:rPr>
          <w:sz w:val="16"/>
          <w:szCs w:val="16"/>
        </w:rPr>
      </w:pPr>
      <w:r w:rsidRPr="00625254">
        <w:rPr>
          <w:sz w:val="16"/>
          <w:szCs w:val="16"/>
        </w:rPr>
        <w:tab/>
        <w:t>VN1 = GetNormal TargetSurface vf.x</w:t>
      </w:r>
    </w:p>
    <w:p w:rsidR="00A26E85" w:rsidRPr="00625254" w:rsidRDefault="00A26E85" w:rsidP="00A26E85">
      <w:pPr>
        <w:spacing w:line="360" w:lineRule="auto"/>
        <w:contextualSpacing/>
        <w:jc w:val="both"/>
        <w:rPr>
          <w:sz w:val="16"/>
          <w:szCs w:val="16"/>
        </w:rPr>
      </w:pPr>
      <w:r w:rsidRPr="00625254">
        <w:rPr>
          <w:sz w:val="16"/>
          <w:szCs w:val="16"/>
        </w:rPr>
        <w:tab/>
        <w:t>VN2 = GetNormal TargetSurface vf.y</w:t>
      </w:r>
    </w:p>
    <w:p w:rsidR="00A26E85" w:rsidRPr="00625254" w:rsidRDefault="00A26E85" w:rsidP="00A26E85">
      <w:pPr>
        <w:spacing w:line="360" w:lineRule="auto"/>
        <w:contextualSpacing/>
        <w:jc w:val="both"/>
        <w:rPr>
          <w:sz w:val="16"/>
          <w:szCs w:val="16"/>
        </w:rPr>
      </w:pPr>
      <w:r w:rsidRPr="00625254">
        <w:rPr>
          <w:sz w:val="16"/>
          <w:szCs w:val="16"/>
        </w:rPr>
        <w:tab/>
        <w:t>VN3 = GetNormal TargetSurface vf.z</w:t>
      </w:r>
    </w:p>
    <w:p w:rsidR="00A26E85" w:rsidRPr="00625254" w:rsidRDefault="00A26E85" w:rsidP="00A26E85">
      <w:pPr>
        <w:spacing w:line="360" w:lineRule="auto"/>
        <w:contextualSpacing/>
        <w:jc w:val="both"/>
        <w:rPr>
          <w:sz w:val="16"/>
          <w:szCs w:val="16"/>
        </w:rPr>
      </w:pPr>
      <w:r w:rsidRPr="00625254">
        <w:rPr>
          <w:sz w:val="16"/>
          <w:szCs w:val="16"/>
        </w:rPr>
        <w:tab/>
        <w:t xml:space="preserve">NewVertNormal = VN1*BCoords.x + VN2*BCoords.y + VN3*BCoords.z </w:t>
      </w:r>
    </w:p>
    <w:p w:rsidR="00A26E85" w:rsidRPr="00625254" w:rsidRDefault="00A26E85" w:rsidP="00A26E85">
      <w:pPr>
        <w:spacing w:line="360" w:lineRule="auto"/>
        <w:contextualSpacing/>
        <w:jc w:val="both"/>
        <w:rPr>
          <w:sz w:val="16"/>
          <w:szCs w:val="16"/>
        </w:rPr>
      </w:pPr>
      <w:r w:rsidRPr="00625254">
        <w:rPr>
          <w:sz w:val="16"/>
          <w:szCs w:val="16"/>
        </w:rPr>
        <w:tab/>
        <w:t>NewVertPosOffsetByNormal = ( NewVertPos + ( NewVertNormal * Offset))</w:t>
      </w:r>
    </w:p>
    <w:p w:rsidR="00A26E85" w:rsidRPr="00625254" w:rsidRDefault="00A26E85" w:rsidP="00A26E85">
      <w:pPr>
        <w:spacing w:line="360" w:lineRule="auto"/>
        <w:contextualSpacing/>
        <w:jc w:val="both"/>
        <w:rPr>
          <w:sz w:val="16"/>
          <w:szCs w:val="16"/>
        </w:rPr>
      </w:pPr>
      <w:r w:rsidRPr="00625254">
        <w:rPr>
          <w:sz w:val="16"/>
          <w:szCs w:val="16"/>
        </w:rPr>
        <w:tab/>
        <w:t xml:space="preserve">return NewVertPosOffsetByNormal </w:t>
      </w:r>
      <w:r w:rsidRPr="00625254">
        <w:rPr>
          <w:sz w:val="16"/>
          <w:szCs w:val="16"/>
        </w:rPr>
        <w:tab/>
      </w:r>
      <w:r w:rsidRPr="00625254">
        <w:rPr>
          <w:sz w:val="16"/>
          <w:szCs w:val="16"/>
        </w:rPr>
        <w:tab/>
      </w: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r w:rsidRPr="00625254">
        <w:rPr>
          <w:sz w:val="16"/>
          <w:szCs w:val="16"/>
        </w:rPr>
        <w:t>Function WrapSpline Method =</w:t>
      </w:r>
    </w:p>
    <w:p w:rsidR="00A26E85" w:rsidRPr="00625254" w:rsidRDefault="00A26E85" w:rsidP="00A26E85">
      <w:pPr>
        <w:spacing w:line="360" w:lineRule="auto"/>
        <w:contextualSpacing/>
        <w:jc w:val="both"/>
        <w:rPr>
          <w:sz w:val="16"/>
          <w:szCs w:val="16"/>
        </w:rPr>
      </w:pPr>
      <w:r w:rsidRPr="00625254">
        <w:rPr>
          <w:sz w:val="16"/>
          <w:szCs w:val="16"/>
        </w:rPr>
        <w:t>( Global NewVertPos = [0,0,0] , IntersectDir = [0,0,0], IntersectPos = [0,0,0]</w:t>
      </w:r>
    </w:p>
    <w:p w:rsidR="00A26E85" w:rsidRPr="00625254" w:rsidRDefault="00A26E85" w:rsidP="00A26E85">
      <w:pPr>
        <w:spacing w:line="360" w:lineRule="auto"/>
        <w:contextualSpacing/>
        <w:jc w:val="both"/>
        <w:rPr>
          <w:sz w:val="16"/>
          <w:szCs w:val="16"/>
        </w:rPr>
      </w:pPr>
      <w:r w:rsidRPr="00625254">
        <w:rPr>
          <w:sz w:val="16"/>
          <w:szCs w:val="16"/>
        </w:rPr>
        <w:t>ProjectionTape= tape pos:[0,0,0] target:(targetObject pos:[0,0,0] )</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for SplineNumber = 1 to NumSplines SourceObject do</w:t>
      </w:r>
    </w:p>
    <w:p w:rsidR="00A26E85" w:rsidRPr="00625254" w:rsidRDefault="00A26E85" w:rsidP="00A26E85">
      <w:pPr>
        <w:spacing w:line="360" w:lineRule="auto"/>
        <w:contextualSpacing/>
        <w:jc w:val="both"/>
        <w:rPr>
          <w:sz w:val="16"/>
          <w:szCs w:val="16"/>
        </w:rPr>
      </w:pP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t>for VertNumber = 1 to (numknots SourceObject SplineNumber) do</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VertPosition = getknotpoint SourceObject SplineNumber VertNumber</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ProjectionTape.pos = VertPosition ; ProjectionTape.target.pos = VertPosition - [0,0,10]</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ir = intersectRay TargetSurface (ProjectionTape as ray)</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if ir != undefined then</w:t>
      </w: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 xml:space="preserve">(IntersectPos = ir.pos ; IntersectDir = ir.dir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 xml:space="preserve">case Method of (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1:( NewVertPos = VertPosition; NewVertPos.z +=  IntersectPos.z</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r>
      <w:r w:rsidRPr="00625254">
        <w:rPr>
          <w:sz w:val="16"/>
          <w:szCs w:val="16"/>
        </w:rPr>
        <w:tab/>
        <w:t>NewVertPos = ( IntersectPos + ( IntersectDir * (Distance NewVertPos IntersectPos )))</w:t>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2:(</w:t>
      </w:r>
      <w:r w:rsidRPr="00625254">
        <w:rPr>
          <w:sz w:val="16"/>
          <w:szCs w:val="16"/>
        </w:rPr>
        <w:tab/>
        <w:t xml:space="preserve">NewVertPos = VertPosition; </w:t>
      </w:r>
      <w:r w:rsidRPr="00625254">
        <w:rPr>
          <w:sz w:val="16"/>
          <w:szCs w:val="16"/>
        </w:rPr>
        <w:tab/>
        <w:t>NewVertPos.z +=  IntersectPos.z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3:</w:t>
      </w:r>
      <w:r w:rsidRPr="00625254">
        <w:rPr>
          <w:sz w:val="16"/>
          <w:szCs w:val="16"/>
        </w:rPr>
        <w:tab/>
        <w:t>NewVertPos = IntersectPos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 xml:space="preserve">setKnotPoint SourceObject SplineNumber VertNumber NewVertPos </w:t>
      </w:r>
    </w:p>
    <w:p w:rsidR="00A26E85" w:rsidRPr="00625254" w:rsidRDefault="00A26E85" w:rsidP="00A26E85">
      <w:pPr>
        <w:spacing w:line="360" w:lineRule="auto"/>
        <w:contextualSpacing/>
        <w:jc w:val="both"/>
        <w:rPr>
          <w:sz w:val="16"/>
          <w:szCs w:val="16"/>
        </w:rPr>
      </w:pPr>
      <w:r w:rsidRPr="00625254">
        <w:rPr>
          <w:sz w:val="16"/>
          <w:szCs w:val="16"/>
        </w:rPr>
        <w:tab/>
        <w:t xml:space="preserve">     setKnotType SourceObject SplineNumber VertNumber #Corner </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w:t>
      </w: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 xml:space="preserve">else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IntersectPos = TargetSurface.min; IntersectDir = [0,0,0]</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NewVertPos = VertPosition</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if Method != 3 then NewVertPos.z +=  IntersectPos.z</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r>
      <w:r w:rsidRPr="00625254">
        <w:rPr>
          <w:sz w:val="16"/>
          <w:szCs w:val="16"/>
        </w:rPr>
        <w:tab/>
      </w:r>
      <w:r w:rsidRPr="00625254">
        <w:rPr>
          <w:sz w:val="16"/>
          <w:szCs w:val="16"/>
        </w:rPr>
        <w:tab/>
      </w:r>
      <w:r w:rsidRPr="00625254">
        <w:rPr>
          <w:sz w:val="16"/>
          <w:szCs w:val="16"/>
        </w:rPr>
        <w:tab/>
        <w:t>else NewVertPos.z = IntersectPos.z</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setKnotPoint SourceObject SplineNumber VertNumber NewVertPos</w:t>
      </w:r>
    </w:p>
    <w:p w:rsidR="00A26E85" w:rsidRPr="00625254" w:rsidRDefault="00A26E85" w:rsidP="00A26E85">
      <w:pPr>
        <w:spacing w:line="360" w:lineRule="auto"/>
        <w:contextualSpacing/>
        <w:jc w:val="both"/>
        <w:rPr>
          <w:sz w:val="16"/>
          <w:szCs w:val="16"/>
        </w:rPr>
      </w:pPr>
      <w:r w:rsidRPr="00625254">
        <w:rPr>
          <w:sz w:val="16"/>
          <w:szCs w:val="16"/>
        </w:rPr>
        <w:lastRenderedPageBreak/>
        <w:tab/>
        <w:t xml:space="preserve">     </w:t>
      </w:r>
      <w:r w:rsidRPr="00625254">
        <w:rPr>
          <w:sz w:val="16"/>
          <w:szCs w:val="16"/>
        </w:rPr>
        <w:tab/>
        <w:t xml:space="preserve">setKnotType SourceObject SplineNumber VertNumber #Corner </w:t>
      </w:r>
    </w:p>
    <w:p w:rsidR="00A26E85" w:rsidRPr="00625254" w:rsidRDefault="00A26E85" w:rsidP="00A26E85">
      <w:pPr>
        <w:spacing w:line="360" w:lineRule="auto"/>
        <w:contextualSpacing/>
        <w:jc w:val="both"/>
        <w:rPr>
          <w:sz w:val="16"/>
          <w:szCs w:val="16"/>
        </w:rPr>
      </w:pPr>
      <w:r w:rsidRPr="00625254">
        <w:rPr>
          <w:sz w:val="16"/>
          <w:szCs w:val="16"/>
        </w:rPr>
        <w:t xml:space="preserve">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UpdateShape SourceObject</w:t>
      </w:r>
    </w:p>
    <w:p w:rsidR="00A26E85" w:rsidRPr="00625254" w:rsidRDefault="00A26E85" w:rsidP="00A26E85">
      <w:pPr>
        <w:spacing w:line="360" w:lineRule="auto"/>
        <w:contextualSpacing/>
        <w:jc w:val="both"/>
        <w:rPr>
          <w:sz w:val="16"/>
          <w:szCs w:val="16"/>
        </w:rPr>
      </w:pPr>
      <w:r w:rsidRPr="00625254">
        <w:rPr>
          <w:sz w:val="16"/>
          <w:szCs w:val="16"/>
        </w:rPr>
        <w:t>Delete ProjectionTape</w:t>
      </w:r>
    </w:p>
    <w:p w:rsidR="00A26E85" w:rsidRPr="00625254" w:rsidRDefault="00A26E85" w:rsidP="00A26E85">
      <w:pPr>
        <w:spacing w:line="360" w:lineRule="auto"/>
        <w:contextualSpacing/>
        <w:jc w:val="both"/>
        <w:rPr>
          <w:sz w:val="16"/>
          <w:szCs w:val="16"/>
        </w:rPr>
      </w:pPr>
      <w:r w:rsidRPr="00625254">
        <w:rPr>
          <w:sz w:val="16"/>
          <w:szCs w:val="16"/>
        </w:rPr>
        <w:t>RedrawViews()</w:t>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Function WrapMesh Method =</w:t>
      </w:r>
    </w:p>
    <w:p w:rsidR="00A26E85" w:rsidRPr="00625254" w:rsidRDefault="00A26E85" w:rsidP="00A26E85">
      <w:pPr>
        <w:spacing w:line="360" w:lineRule="auto"/>
        <w:contextualSpacing/>
        <w:jc w:val="both"/>
        <w:rPr>
          <w:sz w:val="16"/>
          <w:szCs w:val="16"/>
        </w:rPr>
      </w:pPr>
      <w:r w:rsidRPr="00625254">
        <w:rPr>
          <w:sz w:val="16"/>
          <w:szCs w:val="16"/>
        </w:rPr>
        <w:t>( Global NewVertPos = [0,0,0] , IntersectDir = [0,0,0], IntersectPos = [0,0,0]</w:t>
      </w:r>
    </w:p>
    <w:p w:rsidR="00A26E85" w:rsidRPr="00625254" w:rsidRDefault="00A26E85" w:rsidP="00A26E85">
      <w:pPr>
        <w:spacing w:line="360" w:lineRule="auto"/>
        <w:contextualSpacing/>
        <w:jc w:val="both"/>
        <w:rPr>
          <w:sz w:val="16"/>
          <w:szCs w:val="16"/>
        </w:rPr>
      </w:pPr>
      <w:r w:rsidRPr="00625254">
        <w:rPr>
          <w:sz w:val="16"/>
          <w:szCs w:val="16"/>
        </w:rPr>
        <w:t>ProjectionTape= tape pos:[0,0,0] target:(targetObject pos:[0,0,0] )</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for VertNumber = 1 to ( getNumVerts SourceObject ) do</w:t>
      </w:r>
    </w:p>
    <w:p w:rsidR="00A26E85" w:rsidRPr="00625254" w:rsidRDefault="00A26E85" w:rsidP="00A26E85">
      <w:pPr>
        <w:spacing w:line="360" w:lineRule="auto"/>
        <w:contextualSpacing/>
        <w:jc w:val="both"/>
        <w:rPr>
          <w:sz w:val="16"/>
          <w:szCs w:val="16"/>
        </w:rPr>
      </w:pPr>
      <w:r w:rsidRPr="00625254">
        <w:rPr>
          <w:sz w:val="16"/>
          <w:szCs w:val="16"/>
        </w:rPr>
        <w:tab/>
        <w:t xml:space="preserve">( </w:t>
      </w:r>
    </w:p>
    <w:p w:rsidR="00A26E85" w:rsidRPr="00625254" w:rsidRDefault="00A26E85" w:rsidP="00A26E85">
      <w:pPr>
        <w:spacing w:line="360" w:lineRule="auto"/>
        <w:contextualSpacing/>
        <w:jc w:val="both"/>
        <w:rPr>
          <w:sz w:val="16"/>
          <w:szCs w:val="16"/>
        </w:rPr>
      </w:pPr>
      <w:r w:rsidRPr="00625254">
        <w:rPr>
          <w:sz w:val="16"/>
          <w:szCs w:val="16"/>
        </w:rPr>
        <w:tab/>
        <w:t>VertPosition = getVert SourceObject VertNumber</w:t>
      </w:r>
    </w:p>
    <w:p w:rsidR="00A26E85" w:rsidRPr="00625254" w:rsidRDefault="00A26E85" w:rsidP="00A26E85">
      <w:pPr>
        <w:spacing w:line="360" w:lineRule="auto"/>
        <w:contextualSpacing/>
        <w:jc w:val="both"/>
        <w:rPr>
          <w:sz w:val="16"/>
          <w:szCs w:val="16"/>
        </w:rPr>
      </w:pPr>
      <w:r w:rsidRPr="00625254">
        <w:rPr>
          <w:sz w:val="16"/>
          <w:szCs w:val="16"/>
        </w:rPr>
        <w:tab/>
        <w:t>ProjectionTape.pos = VertPosition ; ProjectionTape.target.pos = VertPosition - [0,0,10]</w:t>
      </w:r>
    </w:p>
    <w:p w:rsidR="00A26E85" w:rsidRPr="00625254" w:rsidRDefault="00A26E85" w:rsidP="00A26E85">
      <w:pPr>
        <w:spacing w:line="360" w:lineRule="auto"/>
        <w:contextualSpacing/>
        <w:jc w:val="both"/>
        <w:rPr>
          <w:sz w:val="16"/>
          <w:szCs w:val="16"/>
        </w:rPr>
      </w:pPr>
      <w:r w:rsidRPr="00625254">
        <w:rPr>
          <w:sz w:val="16"/>
          <w:szCs w:val="16"/>
        </w:rPr>
        <w:tab/>
        <w:t>ir = intersectRay TargetSurface (ProjectionTape as ray)</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if ir != undefined then</w:t>
      </w:r>
      <w:r w:rsidRPr="00625254">
        <w:rPr>
          <w:sz w:val="16"/>
          <w:szCs w:val="16"/>
        </w:rPr>
        <w:tab/>
        <w:t>---- if ray hit smesh</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 xml:space="preserve">( IntersectPos = ir.pos ; IntersectDir = ir.dir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 xml:space="preserve">case Method of (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1:( NewVertPos = VertPosition; NewVertPos.z +=  IntersectPos.z</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NewVertPos = ( IntersectPos + ( IntersectDir * (Distance NewVertPos IntersectPos )))</w:t>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2:(</w:t>
      </w:r>
      <w:r w:rsidRPr="00625254">
        <w:rPr>
          <w:sz w:val="16"/>
          <w:szCs w:val="16"/>
        </w:rPr>
        <w:tab/>
        <w:t xml:space="preserve">NewVertPos = VertPosition; </w:t>
      </w:r>
      <w:r w:rsidRPr="00625254">
        <w:rPr>
          <w:sz w:val="16"/>
          <w:szCs w:val="16"/>
        </w:rPr>
        <w:tab/>
        <w:t>NewVertPos.z +=  IntersectPos.z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3:</w:t>
      </w:r>
      <w:r w:rsidRPr="00625254">
        <w:rPr>
          <w:sz w:val="16"/>
          <w:szCs w:val="16"/>
        </w:rPr>
        <w:tab/>
        <w:t>NewVertPos = IntersectPos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 xml:space="preserve">setVert SourceObject VertNumber NewVertPos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w:t>
      </w: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 xml:space="preserve">else </w:t>
      </w:r>
      <w:r w:rsidRPr="00625254">
        <w:rPr>
          <w:sz w:val="16"/>
          <w:szCs w:val="16"/>
        </w:rPr>
        <w:tab/>
        <w:t>---- if ray misses mesh</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 IntersectPos = TargetSurface.min; IntersectDir = [0,0,0]</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NewVertPos = VertPosition</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if Method != 3 then NewVertPos.z +=  IntersectPos.z</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r>
      <w:r w:rsidRPr="00625254">
        <w:rPr>
          <w:sz w:val="16"/>
          <w:szCs w:val="16"/>
        </w:rPr>
        <w:tab/>
      </w:r>
      <w:r w:rsidRPr="00625254">
        <w:rPr>
          <w:sz w:val="16"/>
          <w:szCs w:val="16"/>
        </w:rPr>
        <w:tab/>
      </w:r>
      <w:r w:rsidRPr="00625254">
        <w:rPr>
          <w:sz w:val="16"/>
          <w:szCs w:val="16"/>
        </w:rPr>
        <w:tab/>
        <w:t>else NewVertPos.z = IntersectPos.z</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setVert SourceObject VertNumber NewVertPos</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update SourceObject</w:t>
      </w:r>
    </w:p>
    <w:p w:rsidR="00A26E85" w:rsidRPr="00625254" w:rsidRDefault="00A26E85" w:rsidP="00A26E85">
      <w:pPr>
        <w:spacing w:line="360" w:lineRule="auto"/>
        <w:contextualSpacing/>
        <w:jc w:val="both"/>
        <w:rPr>
          <w:sz w:val="16"/>
          <w:szCs w:val="16"/>
        </w:rPr>
      </w:pPr>
      <w:r w:rsidRPr="00625254">
        <w:rPr>
          <w:sz w:val="16"/>
          <w:szCs w:val="16"/>
        </w:rPr>
        <w:t>Delete ProjectionTape</w:t>
      </w:r>
    </w:p>
    <w:p w:rsidR="00A26E85" w:rsidRPr="00625254" w:rsidRDefault="00A26E85" w:rsidP="00A26E85">
      <w:pPr>
        <w:spacing w:line="360" w:lineRule="auto"/>
        <w:contextualSpacing/>
        <w:jc w:val="both"/>
        <w:rPr>
          <w:sz w:val="16"/>
          <w:szCs w:val="16"/>
        </w:rPr>
      </w:pPr>
      <w:r w:rsidRPr="00625254">
        <w:rPr>
          <w:sz w:val="16"/>
          <w:szCs w:val="16"/>
        </w:rPr>
        <w:t>RedrawViews()</w:t>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r w:rsidRPr="00625254">
        <w:rPr>
          <w:sz w:val="16"/>
          <w:szCs w:val="16"/>
        </w:rPr>
        <w:t>Function UnwrapMesh TargetSurface=</w:t>
      </w:r>
    </w:p>
    <w:p w:rsidR="00A26E85" w:rsidRPr="00625254" w:rsidRDefault="00A26E85" w:rsidP="00A26E85">
      <w:pPr>
        <w:spacing w:line="360" w:lineRule="auto"/>
        <w:contextualSpacing/>
        <w:jc w:val="both"/>
        <w:rPr>
          <w:sz w:val="16"/>
          <w:szCs w:val="16"/>
        </w:rPr>
      </w:pPr>
      <w:r w:rsidRPr="00625254">
        <w:rPr>
          <w:sz w:val="16"/>
          <w:szCs w:val="16"/>
        </w:rPr>
        <w:lastRenderedPageBreak/>
        <w:t>(</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try TargetSurface.mapcoords=true catch()</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TargetSurface = copy TargetSurface Name:("Unwrapped_TargetSurface_"+ TargetSurface.name)</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ConvertToMesh TargetSurface</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 xml:space="preserve">if not meshop.getMapSupport  TargetSurface 1 then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 AddModifier TargetSurface (UVWmap()); ConvertToMesh TargetSurface)</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maxminx=abs(TargetSurface.max.x - TargetSurface.min.x)</w:t>
      </w:r>
    </w:p>
    <w:p w:rsidR="00A26E85" w:rsidRPr="00625254" w:rsidRDefault="00A26E85" w:rsidP="00A26E85">
      <w:pPr>
        <w:spacing w:line="360" w:lineRule="auto"/>
        <w:contextualSpacing/>
        <w:jc w:val="both"/>
        <w:rPr>
          <w:sz w:val="16"/>
          <w:szCs w:val="16"/>
        </w:rPr>
      </w:pPr>
      <w:r w:rsidRPr="00625254">
        <w:rPr>
          <w:sz w:val="16"/>
          <w:szCs w:val="16"/>
        </w:rPr>
        <w:t>maxminy=abs(TargetSurface.max.y - TargetSurface.min.y)</w:t>
      </w:r>
    </w:p>
    <w:p w:rsidR="00A26E85" w:rsidRPr="00625254" w:rsidRDefault="00A26E85" w:rsidP="00A26E85">
      <w:pPr>
        <w:spacing w:line="360" w:lineRule="auto"/>
        <w:contextualSpacing/>
        <w:jc w:val="both"/>
        <w:rPr>
          <w:sz w:val="16"/>
          <w:szCs w:val="16"/>
        </w:rPr>
      </w:pPr>
      <w:r w:rsidRPr="00625254">
        <w:rPr>
          <w:sz w:val="16"/>
          <w:szCs w:val="16"/>
        </w:rPr>
        <w:t>if  maxminx &gt; maxminy then scale = maxminx else scale = maxminy</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UnwrappedMesh = mesh name:(TargetSurface.name + "_UNWRAPPED") numVerts:(meshOp.GetNumMapVerts TargetSurface 1) numFaces:TargetSurface.numFaces</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 xml:space="preserve">for i in 1 to UnwrappedMesh.numVerts do </w:t>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r w:rsidRPr="00625254">
        <w:rPr>
          <w:sz w:val="16"/>
          <w:szCs w:val="16"/>
        </w:rPr>
        <w:t>UnwrappedVert=(meshOp.GetMapVert TargetSurface 1 i)*scale</w:t>
      </w:r>
    </w:p>
    <w:p w:rsidR="00A26E85" w:rsidRPr="00625254" w:rsidRDefault="00A26E85" w:rsidP="00A26E85">
      <w:pPr>
        <w:spacing w:line="360" w:lineRule="auto"/>
        <w:contextualSpacing/>
        <w:jc w:val="both"/>
        <w:rPr>
          <w:sz w:val="16"/>
          <w:szCs w:val="16"/>
        </w:rPr>
      </w:pPr>
      <w:r w:rsidRPr="00625254">
        <w:rPr>
          <w:sz w:val="16"/>
          <w:szCs w:val="16"/>
        </w:rPr>
        <w:t>UnwrappedVert.z = 0.0</w:t>
      </w:r>
    </w:p>
    <w:p w:rsidR="00A26E85" w:rsidRPr="00625254" w:rsidRDefault="00A26E85" w:rsidP="00A26E85">
      <w:pPr>
        <w:spacing w:line="360" w:lineRule="auto"/>
        <w:contextualSpacing/>
        <w:jc w:val="both"/>
        <w:rPr>
          <w:sz w:val="16"/>
          <w:szCs w:val="16"/>
        </w:rPr>
      </w:pPr>
      <w:r w:rsidRPr="00625254">
        <w:rPr>
          <w:sz w:val="16"/>
          <w:szCs w:val="16"/>
        </w:rPr>
        <w:t>setVert UnwrappedMesh i UnwrappedVert</w:t>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 xml:space="preserve">for i in 1 to UnwrappedMesh.numFaces do </w:t>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r w:rsidRPr="00625254">
        <w:rPr>
          <w:sz w:val="16"/>
          <w:szCs w:val="16"/>
        </w:rPr>
        <w:t xml:space="preserve">SetFace UnwrappedMesh i (meshOp.GetMapFace TargetSurface 1 i) </w:t>
      </w:r>
    </w:p>
    <w:p w:rsidR="00A26E85" w:rsidRPr="00625254" w:rsidRDefault="00A26E85" w:rsidP="00A26E85">
      <w:pPr>
        <w:spacing w:line="360" w:lineRule="auto"/>
        <w:contextualSpacing/>
        <w:jc w:val="both"/>
        <w:rPr>
          <w:sz w:val="16"/>
          <w:szCs w:val="16"/>
        </w:rPr>
      </w:pPr>
      <w:r w:rsidRPr="00625254">
        <w:rPr>
          <w:sz w:val="16"/>
          <w:szCs w:val="16"/>
        </w:rPr>
        <w:t>for j in 1 to 3 do (SetEdgeVis UnwrappedMesh i j (GetEdgeVis TargetSurface i j))</w:t>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r w:rsidRPr="00625254">
        <w:rPr>
          <w:sz w:val="16"/>
          <w:szCs w:val="16"/>
        </w:rPr>
        <w:t>AddModifier UnwrappedMesh (UVWmap())</w:t>
      </w:r>
    </w:p>
    <w:p w:rsidR="00A26E85" w:rsidRPr="00625254" w:rsidRDefault="00A26E85" w:rsidP="00A26E85">
      <w:pPr>
        <w:spacing w:line="360" w:lineRule="auto"/>
        <w:contextualSpacing/>
        <w:jc w:val="both"/>
        <w:rPr>
          <w:sz w:val="16"/>
          <w:szCs w:val="16"/>
        </w:rPr>
      </w:pPr>
      <w:r w:rsidRPr="00625254">
        <w:rPr>
          <w:sz w:val="16"/>
          <w:szCs w:val="16"/>
        </w:rPr>
        <w:t>UnwrappedMesh.material = TargetSurface.material</w:t>
      </w:r>
    </w:p>
    <w:p w:rsidR="00A26E85" w:rsidRPr="00625254" w:rsidRDefault="00A26E85" w:rsidP="00A26E85">
      <w:pPr>
        <w:spacing w:line="360" w:lineRule="auto"/>
        <w:contextualSpacing/>
        <w:jc w:val="both"/>
        <w:rPr>
          <w:sz w:val="16"/>
          <w:szCs w:val="16"/>
        </w:rPr>
      </w:pPr>
      <w:r w:rsidRPr="00625254">
        <w:rPr>
          <w:sz w:val="16"/>
          <w:szCs w:val="16"/>
        </w:rPr>
        <w:t>ConvertToMesh UnwrappedMesh</w:t>
      </w:r>
    </w:p>
    <w:p w:rsidR="00A26E85" w:rsidRPr="00625254" w:rsidRDefault="00A26E85" w:rsidP="00A26E85">
      <w:pPr>
        <w:spacing w:line="360" w:lineRule="auto"/>
        <w:contextualSpacing/>
        <w:jc w:val="both"/>
        <w:rPr>
          <w:sz w:val="16"/>
          <w:szCs w:val="16"/>
        </w:rPr>
      </w:pPr>
      <w:r w:rsidRPr="00625254">
        <w:rPr>
          <w:sz w:val="16"/>
          <w:szCs w:val="16"/>
        </w:rPr>
        <w:t xml:space="preserve">Update UnwrappedMesh </w:t>
      </w:r>
    </w:p>
    <w:p w:rsidR="00A26E85" w:rsidRPr="00625254" w:rsidRDefault="00A26E85" w:rsidP="00A26E85">
      <w:pPr>
        <w:spacing w:line="360" w:lineRule="auto"/>
        <w:contextualSpacing/>
        <w:jc w:val="both"/>
        <w:rPr>
          <w:sz w:val="16"/>
          <w:szCs w:val="16"/>
        </w:rPr>
      </w:pPr>
      <w:r w:rsidRPr="00625254">
        <w:rPr>
          <w:sz w:val="16"/>
          <w:szCs w:val="16"/>
        </w:rPr>
        <w:t>Delete TargetSurface</w:t>
      </w:r>
    </w:p>
    <w:p w:rsidR="00A26E85" w:rsidRPr="00625254" w:rsidRDefault="00A26E85" w:rsidP="00A26E85">
      <w:pPr>
        <w:spacing w:line="360" w:lineRule="auto"/>
        <w:contextualSpacing/>
        <w:jc w:val="both"/>
        <w:rPr>
          <w:sz w:val="16"/>
          <w:szCs w:val="16"/>
        </w:rPr>
      </w:pPr>
      <w:r w:rsidRPr="00625254">
        <w:rPr>
          <w:sz w:val="16"/>
          <w:szCs w:val="16"/>
        </w:rPr>
        <w:t>RedrawViews()</w:t>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r w:rsidRPr="00625254">
        <w:rPr>
          <w:sz w:val="16"/>
          <w:szCs w:val="16"/>
        </w:rPr>
        <w:t>Function WrapMeshUVW =</w:t>
      </w:r>
    </w:p>
    <w:p w:rsidR="00A26E85" w:rsidRPr="00625254" w:rsidRDefault="00A26E85" w:rsidP="00A26E85">
      <w:pPr>
        <w:spacing w:line="360" w:lineRule="auto"/>
        <w:contextualSpacing/>
        <w:jc w:val="both"/>
        <w:rPr>
          <w:sz w:val="16"/>
          <w:szCs w:val="16"/>
        </w:rPr>
      </w:pPr>
      <w:r w:rsidRPr="00625254">
        <w:rPr>
          <w:sz w:val="16"/>
          <w:szCs w:val="16"/>
        </w:rPr>
        <w:t>( Global NewVertPos = [0,0,0] , IntersectDir = [0,0,0], IntersectPos = [0,0,0]</w:t>
      </w:r>
    </w:p>
    <w:p w:rsidR="00A26E85" w:rsidRPr="00625254" w:rsidRDefault="00A26E85" w:rsidP="00A26E85">
      <w:pPr>
        <w:spacing w:line="360" w:lineRule="auto"/>
        <w:contextualSpacing/>
        <w:jc w:val="both"/>
        <w:rPr>
          <w:sz w:val="16"/>
          <w:szCs w:val="16"/>
        </w:rPr>
      </w:pPr>
      <w:r w:rsidRPr="00625254">
        <w:rPr>
          <w:sz w:val="16"/>
          <w:szCs w:val="16"/>
        </w:rPr>
        <w:t>ProjectionTape= tape pos:[0,0,0] target:(targetObject pos:[0,0,0] )</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if ShowNormals then NSpline = splineShape prefix: "Normal_Spline"</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for VertNumber = 1 to getNumVerts SourceObject do</w:t>
      </w:r>
    </w:p>
    <w:p w:rsidR="00A26E85" w:rsidRPr="00625254" w:rsidRDefault="00A26E85" w:rsidP="00A26E85">
      <w:pPr>
        <w:spacing w:line="360" w:lineRule="auto"/>
        <w:contextualSpacing/>
        <w:jc w:val="both"/>
        <w:rPr>
          <w:sz w:val="16"/>
          <w:szCs w:val="16"/>
        </w:rPr>
      </w:pP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VertPosition = getVert SourceObject VertNumber</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ProjectionTape.pos = VertPosition + [0,0,10] ; ProjectionTape.target.pos = VertPosition - [0,0,10]</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irEX = intersectRayEX UnwrappedMesh (ProjectionTape as ray)</w:t>
      </w:r>
    </w:p>
    <w:p w:rsidR="00A26E85" w:rsidRPr="00625254" w:rsidRDefault="00A26E85" w:rsidP="00A26E85">
      <w:pPr>
        <w:spacing w:line="360" w:lineRule="auto"/>
        <w:contextualSpacing/>
        <w:jc w:val="both"/>
        <w:rPr>
          <w:sz w:val="16"/>
          <w:szCs w:val="16"/>
        </w:rPr>
      </w:pPr>
      <w:r w:rsidRPr="00625254">
        <w:rPr>
          <w:sz w:val="16"/>
          <w:szCs w:val="16"/>
        </w:rPr>
        <w:lastRenderedPageBreak/>
        <w:tab/>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if irEX != undefined then</w:t>
      </w: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Offset = Distance VertPosition irEX[1].pos</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FaceNo = irEX[2]</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BCoords = irEX[3]</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NewVertPos=</w:t>
      </w:r>
      <w:r w:rsidRPr="00625254">
        <w:rPr>
          <w:sz w:val="16"/>
          <w:szCs w:val="16"/>
        </w:rPr>
        <w:tab/>
        <w:t>ConvertFromBaryCoords TargetSurface FaceNo BCoords</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NewVertPosOffsetByNormal= ConvertNormalFromBary TargetSurface FaceNo BCoords NewVertPos Offset</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 xml:space="preserve">if ShowNormals then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r>
      <w:r w:rsidRPr="00625254">
        <w:rPr>
          <w:sz w:val="16"/>
          <w:szCs w:val="16"/>
        </w:rPr>
        <w:tab/>
      </w:r>
      <w:r w:rsidRPr="00625254">
        <w:rPr>
          <w:sz w:val="16"/>
          <w:szCs w:val="16"/>
        </w:rPr>
        <w:tab/>
        <w:t xml:space="preserve">(   tmpSpline = addNewSpline NSpline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 xml:space="preserve">           </w:t>
      </w:r>
      <w:r w:rsidRPr="00625254">
        <w:rPr>
          <w:sz w:val="16"/>
          <w:szCs w:val="16"/>
        </w:rPr>
        <w:tab/>
        <w:t>addKnot NSpline tmpSpline #corner #line NewVertPos</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 xml:space="preserve">           </w:t>
      </w:r>
      <w:r w:rsidRPr="00625254">
        <w:rPr>
          <w:sz w:val="16"/>
          <w:szCs w:val="16"/>
        </w:rPr>
        <w:tab/>
        <w:t>addKnot NSpline tmpSpline #corner #line NewVertPosOffsetByNormal</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r>
      <w:r w:rsidRPr="00625254">
        <w:rPr>
          <w:sz w:val="16"/>
          <w:szCs w:val="16"/>
        </w:rPr>
        <w:tab/>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t xml:space="preserve">     </w:t>
      </w: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 xml:space="preserve">setVert SourceObject VertNumber NewVertPosOffsetByNormal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w:t>
      </w: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 xml:space="preserve">else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IntersectPos = TargetSurface.min; IntersectDir = [0,0,0]</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NewVertPos = VertPosition</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NewVertPos.z +=  IntersectPos.z</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 xml:space="preserve">setVert SourceObject VertNumber NewVertPos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Update SourceObject</w:t>
      </w:r>
    </w:p>
    <w:p w:rsidR="00A26E85" w:rsidRPr="00625254" w:rsidRDefault="00A26E85" w:rsidP="00A26E85">
      <w:pPr>
        <w:spacing w:line="360" w:lineRule="auto"/>
        <w:contextualSpacing/>
        <w:jc w:val="both"/>
        <w:rPr>
          <w:sz w:val="16"/>
          <w:szCs w:val="16"/>
        </w:rPr>
      </w:pPr>
      <w:r w:rsidRPr="00625254">
        <w:rPr>
          <w:sz w:val="16"/>
          <w:szCs w:val="16"/>
        </w:rPr>
        <w:t>try (updateShape NSpline) catch()</w:t>
      </w:r>
    </w:p>
    <w:p w:rsidR="00A26E85" w:rsidRPr="00625254" w:rsidRDefault="00A26E85" w:rsidP="00A26E85">
      <w:pPr>
        <w:spacing w:line="360" w:lineRule="auto"/>
        <w:contextualSpacing/>
        <w:jc w:val="both"/>
        <w:rPr>
          <w:sz w:val="16"/>
          <w:szCs w:val="16"/>
        </w:rPr>
      </w:pPr>
      <w:r w:rsidRPr="00625254">
        <w:rPr>
          <w:sz w:val="16"/>
          <w:szCs w:val="16"/>
        </w:rPr>
        <w:t>Delete ProjectionTape</w:t>
      </w:r>
    </w:p>
    <w:p w:rsidR="00A26E85" w:rsidRPr="00625254" w:rsidRDefault="00A26E85" w:rsidP="00A26E85">
      <w:pPr>
        <w:spacing w:line="360" w:lineRule="auto"/>
        <w:contextualSpacing/>
        <w:jc w:val="both"/>
        <w:rPr>
          <w:sz w:val="16"/>
          <w:szCs w:val="16"/>
        </w:rPr>
      </w:pPr>
      <w:r w:rsidRPr="00625254">
        <w:rPr>
          <w:sz w:val="16"/>
          <w:szCs w:val="16"/>
        </w:rPr>
        <w:t>RedrawViews()</w:t>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r w:rsidRPr="00625254">
        <w:rPr>
          <w:sz w:val="16"/>
          <w:szCs w:val="16"/>
        </w:rPr>
        <w:t>Function WrapSplineUVW =</w:t>
      </w:r>
    </w:p>
    <w:p w:rsidR="00A26E85" w:rsidRPr="00625254" w:rsidRDefault="00A26E85" w:rsidP="00A26E85">
      <w:pPr>
        <w:spacing w:line="360" w:lineRule="auto"/>
        <w:contextualSpacing/>
        <w:jc w:val="both"/>
        <w:rPr>
          <w:sz w:val="16"/>
          <w:szCs w:val="16"/>
        </w:rPr>
      </w:pPr>
      <w:r w:rsidRPr="00625254">
        <w:rPr>
          <w:sz w:val="16"/>
          <w:szCs w:val="16"/>
        </w:rPr>
        <w:t>( Global NewVertPos = [0,0,0] , IntersectDir = [0,0,0], IntersectPos = [0,0,0]</w:t>
      </w:r>
    </w:p>
    <w:p w:rsidR="00A26E85" w:rsidRPr="00625254" w:rsidRDefault="00A26E85" w:rsidP="00A26E85">
      <w:pPr>
        <w:spacing w:line="360" w:lineRule="auto"/>
        <w:contextualSpacing/>
        <w:jc w:val="both"/>
        <w:rPr>
          <w:sz w:val="16"/>
          <w:szCs w:val="16"/>
        </w:rPr>
      </w:pPr>
      <w:r w:rsidRPr="00625254">
        <w:rPr>
          <w:sz w:val="16"/>
          <w:szCs w:val="16"/>
        </w:rPr>
        <w:t>ProjectionTape= tape pos:[0,0,0] target:(targetObject pos:[0,0,0] )</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if ShowNormals then NSpline = splineShape prefix: "Normal_Spline"</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for SplineNumber = 1 to NumSplines SourceObject do</w:t>
      </w:r>
    </w:p>
    <w:p w:rsidR="00A26E85" w:rsidRPr="00625254" w:rsidRDefault="00A26E85" w:rsidP="00A26E85">
      <w:pPr>
        <w:spacing w:line="360" w:lineRule="auto"/>
        <w:contextualSpacing/>
        <w:jc w:val="both"/>
        <w:rPr>
          <w:sz w:val="16"/>
          <w:szCs w:val="16"/>
        </w:rPr>
      </w:pPr>
      <w:r w:rsidRPr="00625254">
        <w:rPr>
          <w:sz w:val="16"/>
          <w:szCs w:val="16"/>
        </w:rPr>
        <w:tab/>
        <w:t xml:space="preserve">(NumSplines </w:t>
      </w:r>
    </w:p>
    <w:p w:rsidR="00A26E85" w:rsidRPr="00625254" w:rsidRDefault="00A26E85" w:rsidP="00A26E85">
      <w:pPr>
        <w:spacing w:line="360" w:lineRule="auto"/>
        <w:contextualSpacing/>
        <w:jc w:val="both"/>
        <w:rPr>
          <w:sz w:val="16"/>
          <w:szCs w:val="16"/>
        </w:rPr>
      </w:pPr>
      <w:r w:rsidRPr="00625254">
        <w:rPr>
          <w:sz w:val="16"/>
          <w:szCs w:val="16"/>
        </w:rPr>
        <w:tab/>
        <w:t>for VertNumber = 1 to (numknots SourceObject SplineNumber) do</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lastRenderedPageBreak/>
        <w:tab/>
      </w:r>
      <w:r w:rsidRPr="00625254">
        <w:rPr>
          <w:sz w:val="16"/>
          <w:szCs w:val="16"/>
        </w:rPr>
        <w:tab/>
        <w:t>VertPosition = getknotpoint SourceObject SplineNumber VertNumber</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ProjectionTape.pos = VertPosition + [0,0,10] ; ProjectionTape.target.pos = VertPosition - [0,0,10]</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irEX = intersectRayEX UnwrappedMesh (ProjectionTape as ray)</w:t>
      </w:r>
    </w:p>
    <w:p w:rsidR="00A26E85" w:rsidRPr="00625254" w:rsidRDefault="00A26E85" w:rsidP="00A26E85">
      <w:pPr>
        <w:spacing w:line="360" w:lineRule="auto"/>
        <w:contextualSpacing/>
        <w:jc w:val="both"/>
        <w:rPr>
          <w:sz w:val="16"/>
          <w:szCs w:val="16"/>
        </w:rPr>
      </w:pP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if irEX != undefined then</w:t>
      </w: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Offset = Distance VertPosition irEX[1].pos</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FaceNo = irEX[2]</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BCoords = irEX[3]</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NewVertPos=</w:t>
      </w:r>
      <w:r w:rsidRPr="00625254">
        <w:rPr>
          <w:sz w:val="16"/>
          <w:szCs w:val="16"/>
        </w:rPr>
        <w:tab/>
        <w:t>ConvertFromBaryCoords TargetSurface FaceNo BCoords</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NewVertPosOffsetByNormal= ConvertNormalFromBary TargetSurface FaceNo BCoords NewVertPos Offset</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 xml:space="preserve">if ShowNormals then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r>
      <w:r w:rsidRPr="00625254">
        <w:rPr>
          <w:sz w:val="16"/>
          <w:szCs w:val="16"/>
        </w:rPr>
        <w:tab/>
      </w:r>
      <w:r w:rsidRPr="00625254">
        <w:rPr>
          <w:sz w:val="16"/>
          <w:szCs w:val="16"/>
        </w:rPr>
        <w:tab/>
        <w:t xml:space="preserve">(   tmpSpline = addNewSpline NSpline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 xml:space="preserve">           </w:t>
      </w:r>
      <w:r w:rsidRPr="00625254">
        <w:rPr>
          <w:sz w:val="16"/>
          <w:szCs w:val="16"/>
        </w:rPr>
        <w:tab/>
        <w:t>addKnot NSpline tmpSpline #corner #line NewVertPos</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 xml:space="preserve">           </w:t>
      </w:r>
      <w:r w:rsidRPr="00625254">
        <w:rPr>
          <w:sz w:val="16"/>
          <w:szCs w:val="16"/>
        </w:rPr>
        <w:tab/>
        <w:t>addKnot NSpline tmpSpline #corner #line NewVertPosOffsetByNormal</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r>
      <w:r w:rsidRPr="00625254">
        <w:rPr>
          <w:sz w:val="16"/>
          <w:szCs w:val="16"/>
        </w:rPr>
        <w:tab/>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t xml:space="preserve">     </w:t>
      </w: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 xml:space="preserve">setKnotPoint SourceObject SplineNumber VertNumber NewVertPosOffsetByNormal </w:t>
      </w:r>
    </w:p>
    <w:p w:rsidR="00A26E85" w:rsidRPr="00625254" w:rsidRDefault="00A26E85" w:rsidP="00A26E85">
      <w:pPr>
        <w:spacing w:line="360" w:lineRule="auto"/>
        <w:contextualSpacing/>
        <w:jc w:val="both"/>
        <w:rPr>
          <w:sz w:val="16"/>
          <w:szCs w:val="16"/>
        </w:rPr>
      </w:pPr>
      <w:r w:rsidRPr="00625254">
        <w:rPr>
          <w:sz w:val="16"/>
          <w:szCs w:val="16"/>
        </w:rPr>
        <w:tab/>
        <w:t xml:space="preserve">     </w:t>
      </w:r>
      <w:r w:rsidRPr="00625254">
        <w:rPr>
          <w:sz w:val="16"/>
          <w:szCs w:val="16"/>
        </w:rPr>
        <w:tab/>
        <w:t xml:space="preserve">setKnotType SourceObject SplineNumber VertNumber #Corner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w:t>
      </w: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 xml:space="preserve">else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IntersectPos = TargetSurface.min; IntersectDir = [0,0,0]</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NewVertPos = VertPosition</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NewVertPos.z +=  IntersectPos.z</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setKnotPoint SourceObject SplineNumber VertNumber NewVertPos</w:t>
      </w:r>
    </w:p>
    <w:p w:rsidR="00A26E85" w:rsidRPr="00625254" w:rsidRDefault="00A26E85" w:rsidP="00A26E85">
      <w:pPr>
        <w:spacing w:line="360" w:lineRule="auto"/>
        <w:contextualSpacing/>
        <w:jc w:val="both"/>
        <w:rPr>
          <w:sz w:val="16"/>
          <w:szCs w:val="16"/>
        </w:rPr>
      </w:pPr>
      <w:r w:rsidRPr="00625254">
        <w:rPr>
          <w:sz w:val="16"/>
          <w:szCs w:val="16"/>
        </w:rPr>
        <w:tab/>
        <w:t xml:space="preserve">     </w:t>
      </w:r>
      <w:r w:rsidRPr="00625254">
        <w:rPr>
          <w:sz w:val="16"/>
          <w:szCs w:val="16"/>
        </w:rPr>
        <w:tab/>
        <w:t xml:space="preserve">setKnotType SourceObject SplineNumber VertNumber #Corner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UpdateShape SourceObject</w:t>
      </w:r>
    </w:p>
    <w:p w:rsidR="00A26E85" w:rsidRPr="00625254" w:rsidRDefault="00A26E85" w:rsidP="00A26E85">
      <w:pPr>
        <w:spacing w:line="360" w:lineRule="auto"/>
        <w:contextualSpacing/>
        <w:jc w:val="both"/>
        <w:rPr>
          <w:sz w:val="16"/>
          <w:szCs w:val="16"/>
        </w:rPr>
      </w:pPr>
      <w:r w:rsidRPr="00625254">
        <w:rPr>
          <w:sz w:val="16"/>
          <w:szCs w:val="16"/>
        </w:rPr>
        <w:t>try (updateShape NSpline) catch()</w:t>
      </w:r>
    </w:p>
    <w:p w:rsidR="00A26E85" w:rsidRPr="00625254" w:rsidRDefault="00A26E85" w:rsidP="00A26E85">
      <w:pPr>
        <w:spacing w:line="360" w:lineRule="auto"/>
        <w:contextualSpacing/>
        <w:jc w:val="both"/>
        <w:rPr>
          <w:sz w:val="16"/>
          <w:szCs w:val="16"/>
        </w:rPr>
      </w:pPr>
      <w:r w:rsidRPr="00625254">
        <w:rPr>
          <w:sz w:val="16"/>
          <w:szCs w:val="16"/>
        </w:rPr>
        <w:t>Delete ProjectionTape</w:t>
      </w:r>
    </w:p>
    <w:p w:rsidR="00A26E85" w:rsidRPr="00625254" w:rsidRDefault="00A26E85" w:rsidP="00A26E85">
      <w:pPr>
        <w:spacing w:line="360" w:lineRule="auto"/>
        <w:contextualSpacing/>
        <w:jc w:val="both"/>
        <w:rPr>
          <w:sz w:val="16"/>
          <w:szCs w:val="16"/>
        </w:rPr>
      </w:pPr>
      <w:r w:rsidRPr="00625254">
        <w:rPr>
          <w:sz w:val="16"/>
          <w:szCs w:val="16"/>
        </w:rPr>
        <w:t>RedrawViews()</w:t>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r w:rsidRPr="00625254">
        <w:rPr>
          <w:sz w:val="16"/>
          <w:szCs w:val="16"/>
        </w:rPr>
        <w:t>SourceObjectFloater rollout rSourceObject "Object Wrapper"</w:t>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r w:rsidRPr="00625254">
        <w:rPr>
          <w:sz w:val="16"/>
          <w:szCs w:val="16"/>
        </w:rPr>
        <w:t>Group "Source Object"</w:t>
      </w:r>
    </w:p>
    <w:p w:rsidR="00A26E85" w:rsidRPr="00625254" w:rsidRDefault="00A26E85" w:rsidP="00A26E85">
      <w:pPr>
        <w:spacing w:line="360" w:lineRule="auto"/>
        <w:contextualSpacing/>
        <w:jc w:val="both"/>
        <w:rPr>
          <w:sz w:val="16"/>
          <w:szCs w:val="16"/>
        </w:rPr>
      </w:pPr>
      <w:r w:rsidRPr="00625254">
        <w:rPr>
          <w:sz w:val="16"/>
          <w:szCs w:val="16"/>
        </w:rPr>
        <w:t xml:space="preserve">(PickButton pbSourceObject </w:t>
      </w:r>
      <w:r w:rsidRPr="00625254">
        <w:rPr>
          <w:sz w:val="16"/>
          <w:szCs w:val="16"/>
        </w:rPr>
        <w:tab/>
        <w:t xml:space="preserve">"Pick" </w:t>
      </w:r>
      <w:r w:rsidRPr="00625254">
        <w:rPr>
          <w:sz w:val="16"/>
          <w:szCs w:val="16"/>
        </w:rPr>
        <w:tab/>
        <w:t>width:100 height:15 tooltip: "Pick Mesh or Spline")</w:t>
      </w:r>
    </w:p>
    <w:p w:rsidR="00A26E85" w:rsidRPr="00625254" w:rsidRDefault="00A26E85" w:rsidP="00A26E85">
      <w:pPr>
        <w:spacing w:line="360" w:lineRule="auto"/>
        <w:contextualSpacing/>
        <w:jc w:val="both"/>
        <w:rPr>
          <w:sz w:val="16"/>
          <w:szCs w:val="16"/>
        </w:rPr>
      </w:pPr>
      <w:r w:rsidRPr="00625254">
        <w:rPr>
          <w:sz w:val="16"/>
          <w:szCs w:val="16"/>
        </w:rPr>
        <w:lastRenderedPageBreak/>
        <w:t>Group "Target Surface"</w:t>
      </w:r>
    </w:p>
    <w:p w:rsidR="00A26E85" w:rsidRPr="00625254" w:rsidRDefault="00A26E85" w:rsidP="00A26E85">
      <w:pPr>
        <w:spacing w:line="360" w:lineRule="auto"/>
        <w:contextualSpacing/>
        <w:jc w:val="both"/>
        <w:rPr>
          <w:sz w:val="16"/>
          <w:szCs w:val="16"/>
        </w:rPr>
      </w:pPr>
      <w:r w:rsidRPr="00625254">
        <w:rPr>
          <w:sz w:val="16"/>
          <w:szCs w:val="16"/>
        </w:rPr>
        <w:t>(PickButton pbTargetSurface "Pick"</w:t>
      </w:r>
      <w:r w:rsidRPr="00625254">
        <w:rPr>
          <w:sz w:val="16"/>
          <w:szCs w:val="16"/>
        </w:rPr>
        <w:tab/>
      </w:r>
      <w:r w:rsidRPr="00625254">
        <w:rPr>
          <w:sz w:val="16"/>
          <w:szCs w:val="16"/>
        </w:rPr>
        <w:tab/>
        <w:t>width:100 height:15 tooltip: "Pick Target Mesh")</w:t>
      </w:r>
    </w:p>
    <w:p w:rsidR="00A26E85" w:rsidRPr="00625254" w:rsidRDefault="00A26E85" w:rsidP="00A26E85">
      <w:pPr>
        <w:spacing w:line="360" w:lineRule="auto"/>
        <w:contextualSpacing/>
        <w:jc w:val="both"/>
        <w:rPr>
          <w:sz w:val="16"/>
          <w:szCs w:val="16"/>
        </w:rPr>
      </w:pPr>
      <w:r w:rsidRPr="00625254">
        <w:rPr>
          <w:sz w:val="16"/>
          <w:szCs w:val="16"/>
        </w:rPr>
        <w:t>radiobuttons WrapMethod labels:#("Curve to Surface","Straight Projection","Conform to Surface","Use UVW Mapping") Default:1</w:t>
      </w:r>
    </w:p>
    <w:p w:rsidR="00A26E85" w:rsidRPr="00625254" w:rsidRDefault="00A26E85" w:rsidP="00A26E85">
      <w:pPr>
        <w:spacing w:line="360" w:lineRule="auto"/>
        <w:contextualSpacing/>
        <w:jc w:val="both"/>
        <w:rPr>
          <w:sz w:val="16"/>
          <w:szCs w:val="16"/>
        </w:rPr>
      </w:pPr>
      <w:r w:rsidRPr="00625254">
        <w:rPr>
          <w:sz w:val="16"/>
          <w:szCs w:val="16"/>
        </w:rPr>
        <w:t>checkbox cbShowNormals</w:t>
      </w:r>
      <w:r w:rsidRPr="00625254">
        <w:rPr>
          <w:sz w:val="16"/>
          <w:szCs w:val="16"/>
        </w:rPr>
        <w:tab/>
        <w:t>"Show Normals" offset:[-12,-4]</w:t>
      </w:r>
    </w:p>
    <w:p w:rsidR="00A26E85" w:rsidRPr="00625254" w:rsidRDefault="00A26E85" w:rsidP="00A26E85">
      <w:pPr>
        <w:spacing w:line="360" w:lineRule="auto"/>
        <w:contextualSpacing/>
        <w:jc w:val="both"/>
        <w:rPr>
          <w:sz w:val="16"/>
          <w:szCs w:val="16"/>
        </w:rPr>
      </w:pPr>
      <w:r w:rsidRPr="00625254">
        <w:rPr>
          <w:sz w:val="16"/>
          <w:szCs w:val="16"/>
        </w:rPr>
        <w:t xml:space="preserve">Button bGO    </w:t>
      </w:r>
      <w:r w:rsidRPr="00625254">
        <w:rPr>
          <w:sz w:val="16"/>
          <w:szCs w:val="16"/>
        </w:rPr>
        <w:tab/>
        <w:t xml:space="preserve">"GO" </w:t>
      </w:r>
      <w:r w:rsidRPr="00625254">
        <w:rPr>
          <w:sz w:val="16"/>
          <w:szCs w:val="16"/>
        </w:rPr>
        <w:tab/>
      </w:r>
      <w:r w:rsidRPr="00625254">
        <w:rPr>
          <w:sz w:val="16"/>
          <w:szCs w:val="16"/>
        </w:rPr>
        <w:tab/>
        <w:t>width:50 height:20 tooltip: "GO !"</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on pbSourceObject</w:t>
      </w:r>
      <w:r w:rsidRPr="00625254">
        <w:rPr>
          <w:sz w:val="16"/>
          <w:szCs w:val="16"/>
        </w:rPr>
        <w:tab/>
        <w:t>picked obj do pbSourceObject.text = obj.name</w:t>
      </w:r>
    </w:p>
    <w:p w:rsidR="00A26E85" w:rsidRPr="00625254" w:rsidRDefault="00A26E85" w:rsidP="00A26E85">
      <w:pPr>
        <w:spacing w:line="360" w:lineRule="auto"/>
        <w:contextualSpacing/>
        <w:jc w:val="both"/>
        <w:rPr>
          <w:sz w:val="16"/>
          <w:szCs w:val="16"/>
        </w:rPr>
      </w:pPr>
      <w:r w:rsidRPr="00625254">
        <w:rPr>
          <w:sz w:val="16"/>
          <w:szCs w:val="16"/>
        </w:rPr>
        <w:t>on pbTargetSurface</w:t>
      </w:r>
      <w:r w:rsidRPr="00625254">
        <w:rPr>
          <w:sz w:val="16"/>
          <w:szCs w:val="16"/>
        </w:rPr>
        <w:tab/>
        <w:t>picked obj do pbTargetSurface.text = obj.name</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on WrapMethod changed state do ( if WrapMethod.state == 4 then UnWrapMesh pbTargetSurface.object )</w:t>
      </w:r>
      <w:r w:rsidRPr="00625254">
        <w:rPr>
          <w:sz w:val="16"/>
          <w:szCs w:val="16"/>
        </w:rPr>
        <w:tab/>
      </w:r>
      <w:r w:rsidRPr="00625254">
        <w:rPr>
          <w:sz w:val="16"/>
          <w:szCs w:val="16"/>
        </w:rPr>
        <w:tab/>
      </w: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 xml:space="preserve">on bGO pressed do </w:t>
      </w:r>
    </w:p>
    <w:p w:rsidR="00A26E85" w:rsidRPr="00625254" w:rsidRDefault="00A26E85" w:rsidP="00A26E85">
      <w:pPr>
        <w:spacing w:line="360" w:lineRule="auto"/>
        <w:contextualSpacing/>
        <w:jc w:val="both"/>
        <w:rPr>
          <w:sz w:val="16"/>
          <w:szCs w:val="16"/>
        </w:rPr>
      </w:pPr>
      <w:r w:rsidRPr="00625254">
        <w:rPr>
          <w:sz w:val="16"/>
          <w:szCs w:val="16"/>
        </w:rPr>
        <w:tab/>
        <w:t xml:space="preserve">( </w:t>
      </w:r>
      <w:r w:rsidRPr="00625254">
        <w:rPr>
          <w:sz w:val="16"/>
          <w:szCs w:val="16"/>
        </w:rPr>
        <w:tab/>
        <w:t>SetWaitCursor()</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 xml:space="preserve">SourceObject = copy pbSourceObject.object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TargetSurface = copy pbTargetSurface.object ; ConvertToMesh TargetSurface</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ShowNormals = cbShowNormals.state</w:t>
      </w:r>
    </w:p>
    <w:p w:rsidR="00A26E85" w:rsidRPr="00625254" w:rsidRDefault="00A26E85" w:rsidP="00A26E85">
      <w:pPr>
        <w:spacing w:line="360" w:lineRule="auto"/>
        <w:contextualSpacing/>
        <w:jc w:val="both"/>
        <w:rPr>
          <w:sz w:val="16"/>
          <w:szCs w:val="16"/>
        </w:rPr>
      </w:pPr>
      <w:r w:rsidRPr="00625254">
        <w:rPr>
          <w:sz w:val="16"/>
          <w:szCs w:val="16"/>
        </w:rPr>
        <w:t xml:space="preserve"> </w:t>
      </w:r>
      <w:r w:rsidRPr="00625254">
        <w:rPr>
          <w:sz w:val="16"/>
          <w:szCs w:val="16"/>
        </w:rPr>
        <w:tab/>
      </w:r>
      <w:r w:rsidRPr="00625254">
        <w:rPr>
          <w:sz w:val="16"/>
          <w:szCs w:val="16"/>
        </w:rPr>
        <w:tab/>
      </w:r>
      <w:r w:rsidRPr="00625254">
        <w:rPr>
          <w:sz w:val="16"/>
          <w:szCs w:val="16"/>
        </w:rPr>
        <w:tab/>
        <w:t xml:space="preserve">if WrapMethod.state == 4 then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r>
      <w:r w:rsidRPr="00625254">
        <w:rPr>
          <w:sz w:val="16"/>
          <w:szCs w:val="16"/>
        </w:rPr>
        <w:tab/>
        <w:t>(</w:t>
      </w:r>
      <w:r w:rsidRPr="00625254">
        <w:rPr>
          <w:sz w:val="16"/>
          <w:szCs w:val="16"/>
        </w:rPr>
        <w:tab/>
        <w:t xml:space="preserve">if ConvertToSplineShape SourceObject == undefined then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r>
      <w:r w:rsidRPr="00625254">
        <w:rPr>
          <w:sz w:val="16"/>
          <w:szCs w:val="16"/>
        </w:rPr>
        <w:tab/>
      </w:r>
      <w:r w:rsidRPr="00625254">
        <w:rPr>
          <w:sz w:val="16"/>
          <w:szCs w:val="16"/>
        </w:rPr>
        <w:tab/>
        <w:t xml:space="preserve">( ConvertToMesh SourceObject; WrapMeshUVW() )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r>
      <w:r w:rsidRPr="00625254">
        <w:rPr>
          <w:sz w:val="16"/>
          <w:szCs w:val="16"/>
        </w:rPr>
        <w:tab/>
      </w:r>
      <w:r w:rsidRPr="00625254">
        <w:rPr>
          <w:sz w:val="16"/>
          <w:szCs w:val="16"/>
        </w:rPr>
        <w:tab/>
        <w:t>else WrapSplineUVW()</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t>else</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r>
      <w:r w:rsidRPr="00625254">
        <w:rPr>
          <w:sz w:val="16"/>
          <w:szCs w:val="16"/>
        </w:rPr>
        <w:tab/>
        <w:t>(</w:t>
      </w:r>
      <w:r w:rsidRPr="00625254">
        <w:rPr>
          <w:sz w:val="16"/>
          <w:szCs w:val="16"/>
        </w:rPr>
        <w:tab/>
        <w:t xml:space="preserve">if ConvertToSplineShape SourceObject == undefined then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r>
      <w:r w:rsidRPr="00625254">
        <w:rPr>
          <w:sz w:val="16"/>
          <w:szCs w:val="16"/>
        </w:rPr>
        <w:tab/>
      </w:r>
      <w:r w:rsidRPr="00625254">
        <w:rPr>
          <w:sz w:val="16"/>
          <w:szCs w:val="16"/>
        </w:rPr>
        <w:tab/>
        <w:t>( ConvertToMesh SourceObject; WrapMesh WrapMethod.state )</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r>
      <w:r w:rsidRPr="00625254">
        <w:rPr>
          <w:sz w:val="16"/>
          <w:szCs w:val="16"/>
        </w:rPr>
        <w:tab/>
      </w:r>
      <w:r w:rsidRPr="00625254">
        <w:rPr>
          <w:sz w:val="16"/>
          <w:szCs w:val="16"/>
        </w:rPr>
        <w:tab/>
        <w:t>else WrapSpline WrapMethod.state</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r>
      <w:r w:rsidRPr="00625254">
        <w:rPr>
          <w:sz w:val="16"/>
          <w:szCs w:val="16"/>
        </w:rPr>
        <w:tab/>
      </w:r>
      <w:r w:rsidRPr="00625254">
        <w:rPr>
          <w:sz w:val="16"/>
          <w:szCs w:val="16"/>
        </w:rPr>
        <w:tab/>
        <w:t>)</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delete TargetSurface</w:t>
      </w:r>
    </w:p>
    <w:p w:rsidR="00A26E85" w:rsidRPr="00625254" w:rsidRDefault="00A26E85" w:rsidP="00A26E85">
      <w:pPr>
        <w:spacing w:line="360" w:lineRule="auto"/>
        <w:contextualSpacing/>
        <w:jc w:val="both"/>
        <w:rPr>
          <w:sz w:val="16"/>
          <w:szCs w:val="16"/>
        </w:rPr>
      </w:pPr>
      <w:r w:rsidRPr="00625254">
        <w:rPr>
          <w:sz w:val="16"/>
          <w:szCs w:val="16"/>
        </w:rPr>
        <w:tab/>
      </w:r>
      <w:r w:rsidRPr="00625254">
        <w:rPr>
          <w:sz w:val="16"/>
          <w:szCs w:val="16"/>
        </w:rPr>
        <w:tab/>
        <w:t>SetArrowCursor()</w:t>
      </w:r>
    </w:p>
    <w:p w:rsidR="00A26E85" w:rsidRPr="00625254" w:rsidRDefault="00A26E85" w:rsidP="00A26E85">
      <w:pPr>
        <w:spacing w:line="360" w:lineRule="auto"/>
        <w:contextualSpacing/>
        <w:jc w:val="both"/>
        <w:rPr>
          <w:sz w:val="16"/>
          <w:szCs w:val="16"/>
        </w:rPr>
      </w:pPr>
      <w:r w:rsidRPr="00625254">
        <w:rPr>
          <w:sz w:val="16"/>
          <w:szCs w:val="16"/>
        </w:rPr>
        <w:tab/>
        <w:t>)</w:t>
      </w:r>
      <w:r w:rsidRPr="00625254">
        <w:rPr>
          <w:sz w:val="16"/>
          <w:szCs w:val="16"/>
        </w:rPr>
        <w:tab/>
      </w:r>
    </w:p>
    <w:p w:rsidR="00A26E85" w:rsidRPr="00625254" w:rsidRDefault="00A26E85" w:rsidP="00A26E85">
      <w:pPr>
        <w:spacing w:line="360" w:lineRule="auto"/>
        <w:contextualSpacing/>
        <w:jc w:val="both"/>
        <w:rPr>
          <w:sz w:val="16"/>
          <w:szCs w:val="16"/>
        </w:rPr>
      </w:pPr>
      <w:r w:rsidRPr="00625254">
        <w:rPr>
          <w:sz w:val="16"/>
          <w:szCs w:val="16"/>
        </w:rPr>
        <w:t>)</w:t>
      </w:r>
    </w:p>
    <w:p w:rsidR="00A26E85" w:rsidRPr="00625254" w:rsidRDefault="00A26E85" w:rsidP="00A26E85">
      <w:pPr>
        <w:spacing w:line="360" w:lineRule="auto"/>
        <w:contextualSpacing/>
        <w:jc w:val="both"/>
        <w:rPr>
          <w:sz w:val="16"/>
          <w:szCs w:val="16"/>
        </w:rPr>
      </w:pPr>
    </w:p>
    <w:p w:rsidR="00A26E85" w:rsidRPr="00625254" w:rsidRDefault="00A26E85" w:rsidP="00A26E85">
      <w:pPr>
        <w:spacing w:line="360" w:lineRule="auto"/>
        <w:contextualSpacing/>
        <w:jc w:val="both"/>
        <w:rPr>
          <w:sz w:val="16"/>
          <w:szCs w:val="16"/>
        </w:rPr>
      </w:pPr>
      <w:r w:rsidRPr="00625254">
        <w:rPr>
          <w:sz w:val="16"/>
          <w:szCs w:val="16"/>
        </w:rPr>
        <w:t>SourceObjectFloater = newrolloutfloater "Wrapper" 142 265</w:t>
      </w:r>
    </w:p>
    <w:p w:rsidR="00A26E85" w:rsidRDefault="00A26E85" w:rsidP="00A26E85">
      <w:pPr>
        <w:spacing w:line="360" w:lineRule="auto"/>
        <w:contextualSpacing/>
        <w:jc w:val="both"/>
      </w:pPr>
      <w:r w:rsidRPr="00625254">
        <w:rPr>
          <w:sz w:val="16"/>
          <w:szCs w:val="16"/>
        </w:rPr>
        <w:t>addrollout rSourceObject SourceObjectFloater</w:t>
      </w:r>
    </w:p>
    <w:p w:rsidR="00625254" w:rsidRDefault="00625254" w:rsidP="00A26E85">
      <w:pPr>
        <w:spacing w:line="360" w:lineRule="auto"/>
        <w:contextualSpacing/>
        <w:jc w:val="both"/>
      </w:pPr>
    </w:p>
    <w:p w:rsidR="00625254" w:rsidRPr="00625254" w:rsidRDefault="00625254" w:rsidP="00625254">
      <w:pPr>
        <w:spacing w:line="360" w:lineRule="auto"/>
        <w:ind w:firstLine="709"/>
        <w:contextualSpacing/>
        <w:jc w:val="both"/>
      </w:pPr>
      <w:r>
        <w:rPr>
          <w:i/>
        </w:rPr>
        <w:t>Script</w:t>
      </w:r>
      <w:r>
        <w:t xml:space="preserve"> ini bekerja dengan cara, menentukan objek yang akan dibentuk sebagai objek pertama dan menentukan objek kedua sebagai pembentuk. Semua objek telah diterapkan dengan menggunakan </w:t>
      </w:r>
      <w:r w:rsidRPr="00625254">
        <w:rPr>
          <w:i/>
        </w:rPr>
        <w:t>Script</w:t>
      </w:r>
      <w:r>
        <w:t xml:space="preserve"> ini maka akan di </w:t>
      </w:r>
      <w:r>
        <w:rPr>
          <w:i/>
        </w:rPr>
        <w:t>convert</w:t>
      </w:r>
      <w:r>
        <w:t xml:space="preserve"> menjadi </w:t>
      </w:r>
      <w:r>
        <w:rPr>
          <w:i/>
        </w:rPr>
        <w:t>Editable Mesh</w:t>
      </w:r>
      <w:r>
        <w:t>.</w:t>
      </w:r>
    </w:p>
    <w:p w:rsidR="00625254" w:rsidRPr="00625254" w:rsidRDefault="00625254" w:rsidP="00A26E85">
      <w:pPr>
        <w:spacing w:line="360" w:lineRule="auto"/>
        <w:contextualSpacing/>
        <w:jc w:val="both"/>
        <w:rPr>
          <w:sz w:val="16"/>
          <w:szCs w:val="16"/>
        </w:rPr>
      </w:pPr>
    </w:p>
    <w:p w:rsidR="00544187" w:rsidRDefault="00544187" w:rsidP="00511FC5">
      <w:pPr>
        <w:spacing w:line="360" w:lineRule="auto"/>
        <w:jc w:val="center"/>
      </w:pPr>
    </w:p>
    <w:p w:rsidR="00682A6A" w:rsidRDefault="00682A6A" w:rsidP="00682A6A">
      <w:pPr>
        <w:tabs>
          <w:tab w:val="left" w:pos="709"/>
        </w:tabs>
        <w:spacing w:line="360" w:lineRule="auto"/>
        <w:contextualSpacing/>
        <w:rPr>
          <w:b/>
        </w:rPr>
      </w:pPr>
      <w:r>
        <w:rPr>
          <w:b/>
        </w:rPr>
        <w:lastRenderedPageBreak/>
        <w:t>4.4.</w:t>
      </w:r>
      <w:r>
        <w:rPr>
          <w:b/>
        </w:rPr>
        <w:tab/>
      </w:r>
      <w:r>
        <w:rPr>
          <w:b/>
          <w:i/>
        </w:rPr>
        <w:t>Occlusion Rendering</w:t>
      </w:r>
    </w:p>
    <w:p w:rsidR="00737954" w:rsidRDefault="00737954" w:rsidP="00737954">
      <w:pPr>
        <w:tabs>
          <w:tab w:val="left" w:pos="709"/>
        </w:tabs>
        <w:spacing w:line="360" w:lineRule="auto"/>
        <w:ind w:firstLine="709"/>
        <w:contextualSpacing/>
        <w:jc w:val="both"/>
      </w:pPr>
      <w:r>
        <w:t xml:space="preserve">Teknik rendering ini biasanya digunakan untuk proses </w:t>
      </w:r>
      <w:r>
        <w:rPr>
          <w:i/>
        </w:rPr>
        <w:t>Compositing</w:t>
      </w:r>
      <w:r>
        <w:t>. Teknik ini bertujuan untuk menyeimbangkan antara waktu yang dibutuhkan dengan kualitas yang diinginkan. Proses ini membutuhkan tahapan kerja yang lebih panjang hingga menjadi sebuah gambar yang sempurna, tetapi lebih menghemat waktu produksi.</w:t>
      </w:r>
    </w:p>
    <w:p w:rsidR="00194F70" w:rsidRDefault="00194F70" w:rsidP="00194F70">
      <w:pPr>
        <w:tabs>
          <w:tab w:val="left" w:pos="709"/>
        </w:tabs>
        <w:spacing w:line="360" w:lineRule="auto"/>
        <w:contextualSpacing/>
        <w:jc w:val="both"/>
      </w:pPr>
    </w:p>
    <w:p w:rsidR="00194F70" w:rsidRDefault="00194F70" w:rsidP="00194F70">
      <w:pPr>
        <w:tabs>
          <w:tab w:val="left" w:pos="709"/>
        </w:tabs>
        <w:spacing w:line="360" w:lineRule="auto"/>
        <w:contextualSpacing/>
        <w:jc w:val="both"/>
      </w:pPr>
      <w:r>
        <w:rPr>
          <w:noProof/>
        </w:rPr>
        <w:drawing>
          <wp:inline distT="0" distB="0" distL="0" distR="0">
            <wp:extent cx="5252085" cy="3939064"/>
            <wp:effectExtent l="19050" t="0" r="5715" b="0"/>
            <wp:docPr id="1" name="Picture 6" descr="F:\FILE JOUDY\KULIAH DESAIN INTERIOR\KP\rumah gad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FILE JOUDY\KULIAH DESAIN INTERIOR\KP\rumah gadang.jpg"/>
                    <pic:cNvPicPr>
                      <a:picLocks noChangeAspect="1" noChangeArrowheads="1"/>
                    </pic:cNvPicPr>
                  </pic:nvPicPr>
                  <pic:blipFill>
                    <a:blip r:embed="rId17"/>
                    <a:srcRect/>
                    <a:stretch>
                      <a:fillRect/>
                    </a:stretch>
                  </pic:blipFill>
                  <pic:spPr bwMode="auto">
                    <a:xfrm>
                      <a:off x="0" y="0"/>
                      <a:ext cx="5252085" cy="3939064"/>
                    </a:xfrm>
                    <a:prstGeom prst="rect">
                      <a:avLst/>
                    </a:prstGeom>
                    <a:noFill/>
                    <a:ln w="9525">
                      <a:noFill/>
                      <a:miter lim="800000"/>
                      <a:headEnd/>
                      <a:tailEnd/>
                    </a:ln>
                  </pic:spPr>
                </pic:pic>
              </a:graphicData>
            </a:graphic>
          </wp:inline>
        </w:drawing>
      </w:r>
    </w:p>
    <w:p w:rsidR="00DF12FB" w:rsidRDefault="00194F70" w:rsidP="00194F70">
      <w:pPr>
        <w:tabs>
          <w:tab w:val="center" w:pos="3969"/>
        </w:tabs>
        <w:spacing w:line="360" w:lineRule="auto"/>
        <w:jc w:val="both"/>
      </w:pPr>
      <w:r>
        <w:tab/>
        <w:t xml:space="preserve">Gambar 4.9. </w:t>
      </w:r>
      <w:r w:rsidR="00A43CD7" w:rsidRPr="00AF37B3">
        <w:rPr>
          <w:i/>
        </w:rPr>
        <w:t>Occlusion Rendering</w:t>
      </w:r>
      <w:r>
        <w:t>.</w:t>
      </w:r>
    </w:p>
    <w:p w:rsidR="00194F70" w:rsidRDefault="00194F70" w:rsidP="00194F70">
      <w:pPr>
        <w:spacing w:line="360" w:lineRule="auto"/>
        <w:jc w:val="both"/>
      </w:pPr>
    </w:p>
    <w:p w:rsidR="00194F70" w:rsidRDefault="00194F70" w:rsidP="00194F70">
      <w:pPr>
        <w:spacing w:line="360" w:lineRule="auto"/>
        <w:jc w:val="both"/>
      </w:pPr>
    </w:p>
    <w:p w:rsidR="00194F70" w:rsidRDefault="00194F70" w:rsidP="00194F70">
      <w:pPr>
        <w:spacing w:line="360" w:lineRule="auto"/>
        <w:jc w:val="both"/>
      </w:pPr>
    </w:p>
    <w:p w:rsidR="00194F70" w:rsidRDefault="00194F70" w:rsidP="00194F70">
      <w:pPr>
        <w:spacing w:line="360" w:lineRule="auto"/>
        <w:jc w:val="both"/>
      </w:pPr>
    </w:p>
    <w:p w:rsidR="00194F70" w:rsidRDefault="00194F70" w:rsidP="00194F70">
      <w:pPr>
        <w:spacing w:line="360" w:lineRule="auto"/>
        <w:jc w:val="both"/>
      </w:pPr>
    </w:p>
    <w:p w:rsidR="00194F70" w:rsidRDefault="00194F70" w:rsidP="00194F70">
      <w:pPr>
        <w:spacing w:line="360" w:lineRule="auto"/>
        <w:jc w:val="both"/>
      </w:pPr>
    </w:p>
    <w:p w:rsidR="00194F70" w:rsidRDefault="00194F70" w:rsidP="00194F70">
      <w:pPr>
        <w:spacing w:line="360" w:lineRule="auto"/>
        <w:jc w:val="both"/>
      </w:pPr>
    </w:p>
    <w:p w:rsidR="00194F70" w:rsidRDefault="00194F70" w:rsidP="00194F70">
      <w:pPr>
        <w:spacing w:line="360" w:lineRule="auto"/>
        <w:jc w:val="both"/>
      </w:pPr>
    </w:p>
    <w:p w:rsidR="00194F70" w:rsidRDefault="00194F70" w:rsidP="00194F70">
      <w:pPr>
        <w:spacing w:line="360" w:lineRule="auto"/>
        <w:contextualSpacing/>
        <w:rPr>
          <w:b/>
        </w:rPr>
      </w:pPr>
      <w:r>
        <w:rPr>
          <w:b/>
        </w:rPr>
        <w:lastRenderedPageBreak/>
        <w:t xml:space="preserve">BAB V </w:t>
      </w:r>
    </w:p>
    <w:p w:rsidR="00194F70" w:rsidRDefault="00D67675" w:rsidP="00194F70">
      <w:pPr>
        <w:spacing w:line="360" w:lineRule="auto"/>
        <w:contextualSpacing/>
        <w:rPr>
          <w:b/>
        </w:rPr>
      </w:pPr>
      <w:r>
        <w:rPr>
          <w:b/>
        </w:rPr>
        <w:t>KESIMPULAN dan SARAN</w:t>
      </w:r>
    </w:p>
    <w:p w:rsidR="00194F70" w:rsidRDefault="00194F70" w:rsidP="00194F70">
      <w:pPr>
        <w:spacing w:line="360" w:lineRule="auto"/>
        <w:contextualSpacing/>
        <w:rPr>
          <w:b/>
        </w:rPr>
      </w:pPr>
    </w:p>
    <w:p w:rsidR="009A5AD2" w:rsidRDefault="009A5AD2" w:rsidP="009A5AD2">
      <w:pPr>
        <w:tabs>
          <w:tab w:val="left" w:pos="709"/>
        </w:tabs>
        <w:spacing w:line="360" w:lineRule="auto"/>
        <w:contextualSpacing/>
        <w:rPr>
          <w:b/>
        </w:rPr>
      </w:pPr>
      <w:r>
        <w:rPr>
          <w:b/>
        </w:rPr>
        <w:t>5.1.</w:t>
      </w:r>
      <w:r>
        <w:rPr>
          <w:b/>
        </w:rPr>
        <w:tab/>
        <w:t>Kesimpulan</w:t>
      </w:r>
    </w:p>
    <w:p w:rsidR="009A5AD2" w:rsidRDefault="000B5F98" w:rsidP="0027457A">
      <w:pPr>
        <w:spacing w:line="360" w:lineRule="auto"/>
        <w:ind w:firstLine="709"/>
        <w:contextualSpacing/>
        <w:jc w:val="both"/>
      </w:pPr>
      <w:r>
        <w:t>Selama menjalani kerja praktek, praktikan mendapatkan pemahaman baru dalam alur proses kerja di 3ds Max. Dimana penerapan ilmu yan</w:t>
      </w:r>
      <w:r w:rsidR="00AF37B3">
        <w:t>g selama ini dipelajari yaitu sta</w:t>
      </w:r>
      <w:r>
        <w:t xml:space="preserve">ndar dimensi dan prespektif dapat diterapakan pada program 3ds Max. Ditambah juga dengan pemahaman yang baru tentang prespektif, tentang bagaimana membuat sebuah </w:t>
      </w:r>
      <w:r>
        <w:rPr>
          <w:i/>
        </w:rPr>
        <w:t>Scene</w:t>
      </w:r>
      <w:r>
        <w:t xml:space="preserve"> yang proposional dalam 3ds Max berdasarkan sebuah ga</w:t>
      </w:r>
      <w:r w:rsidR="005A4C0C">
        <w:t>mbar foto dengan informasi dimen</w:t>
      </w:r>
      <w:r>
        <w:t>si yang sangat minim.</w:t>
      </w:r>
      <w:r w:rsidR="0027457A">
        <w:t xml:space="preserve"> Studi dan pemahaman dalam penggunaan </w:t>
      </w:r>
      <w:r w:rsidR="0027457A">
        <w:rPr>
          <w:i/>
        </w:rPr>
        <w:t>Script</w:t>
      </w:r>
      <w:r w:rsidR="0027457A">
        <w:t xml:space="preserve"> atau bahasa program menjadi satu hal yang menarik bagi praktikan, karena dengan menggunakan </w:t>
      </w:r>
      <w:r w:rsidR="0027457A">
        <w:rPr>
          <w:i/>
        </w:rPr>
        <w:t>Script</w:t>
      </w:r>
      <w:r w:rsidR="0027457A">
        <w:t xml:space="preserve"> praktikan dapat melakukan proses modeling dengan leluasa tanpa adanya batasan dan efisien. </w:t>
      </w:r>
    </w:p>
    <w:p w:rsidR="0027457A" w:rsidRDefault="0027457A" w:rsidP="0027457A">
      <w:pPr>
        <w:spacing w:line="360" w:lineRule="auto"/>
        <w:contextualSpacing/>
        <w:jc w:val="both"/>
      </w:pPr>
    </w:p>
    <w:p w:rsidR="0027457A" w:rsidRDefault="0027457A" w:rsidP="0027457A">
      <w:pPr>
        <w:tabs>
          <w:tab w:val="left" w:pos="709"/>
        </w:tabs>
        <w:spacing w:line="360" w:lineRule="auto"/>
        <w:contextualSpacing/>
        <w:rPr>
          <w:b/>
        </w:rPr>
      </w:pPr>
      <w:r>
        <w:rPr>
          <w:b/>
        </w:rPr>
        <w:t>5.2.</w:t>
      </w:r>
      <w:r>
        <w:rPr>
          <w:b/>
        </w:rPr>
        <w:tab/>
        <w:t>Saran</w:t>
      </w:r>
    </w:p>
    <w:p w:rsidR="0027457A" w:rsidRDefault="0027457A" w:rsidP="0027457A">
      <w:pPr>
        <w:tabs>
          <w:tab w:val="left" w:pos="709"/>
        </w:tabs>
        <w:spacing w:line="360" w:lineRule="auto"/>
        <w:contextualSpacing/>
        <w:rPr>
          <w:b/>
        </w:rPr>
      </w:pPr>
      <w:r>
        <w:rPr>
          <w:b/>
        </w:rPr>
        <w:t xml:space="preserve">5.2.1. </w:t>
      </w:r>
      <w:r>
        <w:rPr>
          <w:b/>
        </w:rPr>
        <w:tab/>
        <w:t>Saran Kepada NOVENA STUDIO ANIMASI</w:t>
      </w:r>
    </w:p>
    <w:p w:rsidR="0027457A" w:rsidRDefault="0027457A" w:rsidP="00326617">
      <w:pPr>
        <w:tabs>
          <w:tab w:val="left" w:pos="709"/>
        </w:tabs>
        <w:spacing w:line="360" w:lineRule="auto"/>
        <w:contextualSpacing/>
        <w:jc w:val="both"/>
      </w:pPr>
      <w:r>
        <w:tab/>
        <w:t xml:space="preserve">NOVENA STUDIO ANIMASI mempunyai </w:t>
      </w:r>
      <w:r w:rsidR="00326617">
        <w:t>sebuah W</w:t>
      </w:r>
      <w:r w:rsidR="00326617">
        <w:rPr>
          <w:i/>
        </w:rPr>
        <w:t>orkflow</w:t>
      </w:r>
      <w:r w:rsidR="00326617">
        <w:t xml:space="preserve"> dan </w:t>
      </w:r>
      <w:r w:rsidR="00326617">
        <w:rPr>
          <w:i/>
        </w:rPr>
        <w:t xml:space="preserve">Production Pipeline </w:t>
      </w:r>
      <w:r w:rsidR="00326617">
        <w:t>yang bagus dalam proses produksi menggunakan 3ds Max. Setelah praktikan mempelajari W</w:t>
      </w:r>
      <w:r w:rsidR="00326617">
        <w:rPr>
          <w:i/>
        </w:rPr>
        <w:t>orkflow</w:t>
      </w:r>
      <w:r w:rsidR="00326617">
        <w:t xml:space="preserve"> dan </w:t>
      </w:r>
      <w:r w:rsidR="00326617">
        <w:rPr>
          <w:i/>
        </w:rPr>
        <w:t xml:space="preserve">Production Pipeline </w:t>
      </w:r>
      <w:r w:rsidR="00326617">
        <w:t xml:space="preserve">tersebut baik melalui buku dan media internet ternyata kedua hal tersebut digunakan untuk produksi dalam sekala yang sangat besar seperti film animasi. </w:t>
      </w:r>
      <w:r w:rsidR="00E903B9">
        <w:t xml:space="preserve">Dalam hal ini praktikan menyarankan kepada pihak studio untuk mempertimbangkan membuka produk jasa baru yang berhubungan dengan film animasi khususnya, dimana hal ini bisa menaikkan status studio </w:t>
      </w:r>
      <w:r w:rsidR="00CB53CC">
        <w:t xml:space="preserve">dibidangnya </w:t>
      </w:r>
      <w:r w:rsidR="00E903B9">
        <w:t>yang bisa berdampak baik untuk pertumbuhan usaha NOVENA STUDIO ANIMASI.</w:t>
      </w:r>
    </w:p>
    <w:p w:rsidR="00914E46" w:rsidRDefault="00914E46" w:rsidP="00326617">
      <w:pPr>
        <w:tabs>
          <w:tab w:val="left" w:pos="709"/>
        </w:tabs>
        <w:spacing w:line="360" w:lineRule="auto"/>
        <w:contextualSpacing/>
        <w:jc w:val="both"/>
      </w:pPr>
    </w:p>
    <w:p w:rsidR="00914E46" w:rsidRDefault="00914E46" w:rsidP="00326617">
      <w:pPr>
        <w:tabs>
          <w:tab w:val="left" w:pos="709"/>
        </w:tabs>
        <w:spacing w:line="360" w:lineRule="auto"/>
        <w:contextualSpacing/>
        <w:jc w:val="both"/>
        <w:rPr>
          <w:b/>
        </w:rPr>
      </w:pPr>
      <w:r>
        <w:rPr>
          <w:b/>
        </w:rPr>
        <w:t>5.2.2.</w:t>
      </w:r>
      <w:r>
        <w:rPr>
          <w:b/>
        </w:rPr>
        <w:tab/>
        <w:t>Saran Kepada Fakultas Desain Interior UNIKOM</w:t>
      </w:r>
    </w:p>
    <w:p w:rsidR="00914E46" w:rsidRDefault="00FC5EF5" w:rsidP="00914E46">
      <w:pPr>
        <w:tabs>
          <w:tab w:val="left" w:pos="709"/>
        </w:tabs>
        <w:spacing w:line="360" w:lineRule="auto"/>
        <w:ind w:firstLine="709"/>
        <w:contextualSpacing/>
        <w:jc w:val="both"/>
      </w:pPr>
      <w:r>
        <w:t xml:space="preserve">Saat ini yang menjadi kriteria bagi perusahaan dalam melamar pekerjaan baik ke sebuah perusahaan kecil dan perusahaan besar, untuk seorang desainer interior penguasaan terhadap program AutoCad dan 3ds Max merupakan hal wajib. Khusus </w:t>
      </w:r>
      <w:r>
        <w:lastRenderedPageBreak/>
        <w:t>3ds Max, saat ini merupakan program yang menjadi pilihan bagi desainer interior untuk membuat gambar prespektif</w:t>
      </w:r>
      <w:r w:rsidR="003C56CB">
        <w:t xml:space="preserve">. Kemampuannya program ini dalam membuat gambar </w:t>
      </w:r>
      <w:r w:rsidR="003C56CB">
        <w:rPr>
          <w:i/>
        </w:rPr>
        <w:t>photorealistic</w:t>
      </w:r>
      <w:r w:rsidR="003C56CB">
        <w:t xml:space="preserve"> dengan bantuan </w:t>
      </w:r>
      <w:r w:rsidR="003C56CB">
        <w:rPr>
          <w:i/>
        </w:rPr>
        <w:t>render engine</w:t>
      </w:r>
      <w:r w:rsidR="003C56CB">
        <w:t xml:space="preserve"> Vray mendorong mahasiswa</w:t>
      </w:r>
      <w:r w:rsidR="00A06ABD">
        <w:t xml:space="preserve"> - mahasiswa</w:t>
      </w:r>
      <w:r w:rsidR="003C56CB">
        <w:t xml:space="preserve"> Desain Interior UNIKOM berusaha untuk mempelajarinya. Dalam studinya mahasiswa mendapatkan dua matakuliah yang berhubungan dengan 3ds Max, yaitu :</w:t>
      </w:r>
    </w:p>
    <w:p w:rsidR="003C56CB" w:rsidRDefault="003C56CB" w:rsidP="003C56CB">
      <w:pPr>
        <w:pStyle w:val="ListParagraph"/>
        <w:numPr>
          <w:ilvl w:val="0"/>
          <w:numId w:val="5"/>
        </w:numPr>
        <w:spacing w:line="360" w:lineRule="auto"/>
        <w:ind w:left="426"/>
        <w:jc w:val="both"/>
      </w:pPr>
      <w:r>
        <w:t>Komputer Aplikasi DI III</w:t>
      </w:r>
    </w:p>
    <w:p w:rsidR="003C56CB" w:rsidRDefault="003C56CB" w:rsidP="003C56CB">
      <w:pPr>
        <w:pStyle w:val="ListParagraph"/>
        <w:numPr>
          <w:ilvl w:val="0"/>
          <w:numId w:val="5"/>
        </w:numPr>
        <w:spacing w:line="360" w:lineRule="auto"/>
        <w:ind w:left="426"/>
        <w:jc w:val="both"/>
      </w:pPr>
      <w:r>
        <w:t>Komputer Aplikasi DI IV</w:t>
      </w:r>
    </w:p>
    <w:p w:rsidR="003C56CB" w:rsidRDefault="003C56CB" w:rsidP="003C56CB">
      <w:pPr>
        <w:spacing w:line="360" w:lineRule="auto"/>
        <w:ind w:left="66" w:firstLine="643"/>
        <w:jc w:val="both"/>
      </w:pPr>
      <w:r>
        <w:t xml:space="preserve">Pihak kampus telah menyadari bahwa program ini </w:t>
      </w:r>
      <w:r w:rsidR="004353C0">
        <w:t>sudah</w:t>
      </w:r>
      <w:r>
        <w:t xml:space="preserve"> menjadi kebutuhan </w:t>
      </w:r>
      <w:r w:rsidR="00EF337C">
        <w:t xml:space="preserve">dan bekal </w:t>
      </w:r>
      <w:r>
        <w:t>wajib</w:t>
      </w:r>
      <w:r w:rsidR="00EF337C">
        <w:t xml:space="preserve"> bagi seorang mahasiswa, baik dalam menyelesaikan studinya maupun dalam dunia kerja. Tetapi dalam pembelajarannya dirasa sangat kurang dikarenakan materi dari pembelajaran </w:t>
      </w:r>
      <w:r w:rsidR="00F25F9D">
        <w:t xml:space="preserve">itu </w:t>
      </w:r>
      <w:r w:rsidR="00EF337C">
        <w:t>sendiri.</w:t>
      </w:r>
      <w:r w:rsidR="004353C0">
        <w:t xml:space="preserve"> Hal ini bisa terlihat pada :</w:t>
      </w:r>
    </w:p>
    <w:p w:rsidR="004353C0" w:rsidRPr="00F42AB7" w:rsidRDefault="004353C0" w:rsidP="004353C0">
      <w:pPr>
        <w:pStyle w:val="ListParagraph"/>
        <w:numPr>
          <w:ilvl w:val="0"/>
          <w:numId w:val="5"/>
        </w:numPr>
        <w:spacing w:line="360" w:lineRule="auto"/>
        <w:ind w:left="426"/>
        <w:jc w:val="both"/>
        <w:rPr>
          <w:b/>
        </w:rPr>
      </w:pPr>
      <w:r w:rsidRPr="00F42AB7">
        <w:rPr>
          <w:b/>
        </w:rPr>
        <w:t>Jumlah SKS yang sangat sedikit</w:t>
      </w:r>
    </w:p>
    <w:p w:rsidR="004353C0" w:rsidRDefault="004353C0" w:rsidP="004353C0">
      <w:pPr>
        <w:pStyle w:val="ListParagraph"/>
        <w:spacing w:line="360" w:lineRule="auto"/>
        <w:ind w:left="426"/>
        <w:jc w:val="both"/>
      </w:pPr>
      <w:r>
        <w:t xml:space="preserve">3ds Max merupakan suatu program yang sangat luas jika dipelajari, hal ini dikarenakan 3ds Max merupakan salah satu </w:t>
      </w:r>
      <w:r>
        <w:rPr>
          <w:i/>
        </w:rPr>
        <w:t>Power Program</w:t>
      </w:r>
      <w:r>
        <w:t xml:space="preserve"> yang digunakan dalam dunia desain. Kemampuan program ini dapat diterapkan dalam membuat :</w:t>
      </w:r>
    </w:p>
    <w:p w:rsidR="004353C0" w:rsidRPr="00853D6F" w:rsidRDefault="004353C0" w:rsidP="004353C0">
      <w:pPr>
        <w:pStyle w:val="ListParagraph"/>
        <w:numPr>
          <w:ilvl w:val="0"/>
          <w:numId w:val="6"/>
        </w:numPr>
        <w:spacing w:line="360" w:lineRule="auto"/>
        <w:ind w:left="851"/>
        <w:jc w:val="both"/>
        <w:rPr>
          <w:b/>
        </w:rPr>
      </w:pPr>
      <w:r w:rsidRPr="00853D6F">
        <w:rPr>
          <w:b/>
        </w:rPr>
        <w:t>Film animasi</w:t>
      </w:r>
    </w:p>
    <w:p w:rsidR="004353C0" w:rsidRDefault="004353C0" w:rsidP="004353C0">
      <w:pPr>
        <w:pStyle w:val="ListParagraph"/>
        <w:spacing w:line="360" w:lineRule="auto"/>
        <w:ind w:left="851"/>
        <w:jc w:val="both"/>
      </w:pPr>
      <w:r>
        <w:t>Dimana mahasiswa interior berkecimpung di dalamnya untuk membuat animasi interior yang telah dirancang dan disetujui.</w:t>
      </w:r>
    </w:p>
    <w:p w:rsidR="00CC0ABE" w:rsidRPr="00853D6F" w:rsidRDefault="002D3189" w:rsidP="00CC0ABE">
      <w:pPr>
        <w:pStyle w:val="ListParagraph"/>
        <w:numPr>
          <w:ilvl w:val="0"/>
          <w:numId w:val="6"/>
        </w:numPr>
        <w:spacing w:line="360" w:lineRule="auto"/>
        <w:ind w:left="851"/>
        <w:jc w:val="both"/>
        <w:rPr>
          <w:b/>
        </w:rPr>
      </w:pPr>
      <w:r w:rsidRPr="00853D6F">
        <w:rPr>
          <w:b/>
        </w:rPr>
        <w:t>Gambar prespekti 3D</w:t>
      </w:r>
    </w:p>
    <w:p w:rsidR="002D3189" w:rsidRDefault="002D3189" w:rsidP="002D3189">
      <w:pPr>
        <w:pStyle w:val="ListParagraph"/>
        <w:spacing w:line="360" w:lineRule="auto"/>
        <w:ind w:left="851"/>
        <w:jc w:val="both"/>
      </w:pPr>
      <w:r>
        <w:t>Mahasiswa bisa saja menggunakan gambar manual</w:t>
      </w:r>
      <w:r w:rsidR="00853D6F">
        <w:t xml:space="preserve"> atau program lainnya</w:t>
      </w:r>
      <w:r>
        <w:t xml:space="preserve"> dimana hal itu mempunyai nilai seni dan nilai tambah yang lebih, tetapi tuntutan dunia kerja dan pasar menuntut mahasiswa untuk membuatnya secara </w:t>
      </w:r>
      <w:r w:rsidR="00853D6F">
        <w:t>3D dengan menggunakan program 3ds Max.</w:t>
      </w:r>
    </w:p>
    <w:p w:rsidR="00853D6F" w:rsidRPr="00853D6F" w:rsidRDefault="00853D6F" w:rsidP="00853D6F">
      <w:pPr>
        <w:pStyle w:val="ListParagraph"/>
        <w:numPr>
          <w:ilvl w:val="0"/>
          <w:numId w:val="6"/>
        </w:numPr>
        <w:spacing w:line="360" w:lineRule="auto"/>
        <w:ind w:left="851"/>
        <w:jc w:val="both"/>
        <w:rPr>
          <w:b/>
        </w:rPr>
      </w:pPr>
      <w:r w:rsidRPr="00853D6F">
        <w:rPr>
          <w:b/>
        </w:rPr>
        <w:t>Membuat pencahayaan menyesuaikan dengan keadaan sebenarnya</w:t>
      </w:r>
    </w:p>
    <w:p w:rsidR="00853D6F" w:rsidRPr="009740EA" w:rsidRDefault="00853D6F" w:rsidP="00853D6F">
      <w:pPr>
        <w:pStyle w:val="ListParagraph"/>
        <w:spacing w:line="360" w:lineRule="auto"/>
        <w:ind w:left="851"/>
        <w:jc w:val="both"/>
      </w:pPr>
      <w:r>
        <w:t xml:space="preserve">Jika mahasiswa mempunyai kemampuan dalam menghasilkan gambar dimana pencahayaan menyesuaikan dengan keadaan aslinya (misalkan cahaya siang hari dan cahaya malam hari dimana semua lampu menyala) maka ini bisa menjadi sebuah kontribusi yang sangat besar bagi mahasiswa dalam memenangkan persaingan </w:t>
      </w:r>
      <w:r w:rsidR="009740EA">
        <w:t xml:space="preserve">di dunia </w:t>
      </w:r>
      <w:r>
        <w:t>kerja.</w:t>
      </w:r>
      <w:r w:rsidR="009740EA">
        <w:t xml:space="preserve"> Untuk hal ini diperlukan </w:t>
      </w:r>
      <w:r w:rsidR="009740EA">
        <w:lastRenderedPageBreak/>
        <w:t xml:space="preserve">pemahaman tentang pencahyaan dalam 3ds Max yang bisa bersumber dari buku dan pengamatan pencahayaan didunia nyata dengan menganalisa bagaimana karakteristik dari cahaya dan bagaimana setiap benda menyikapi datangnya setiap cahaya yang jatuh pada permukaan benda tersebut. Pemahaman akan hal ini sangat membantu dalam menghasilkan gambar </w:t>
      </w:r>
      <w:r w:rsidR="009740EA">
        <w:rPr>
          <w:i/>
        </w:rPr>
        <w:t>photorealistic</w:t>
      </w:r>
      <w:r w:rsidR="009740EA">
        <w:t>.</w:t>
      </w:r>
    </w:p>
    <w:p w:rsidR="00F830D9" w:rsidRPr="009740EA" w:rsidRDefault="009740EA" w:rsidP="00F830D9">
      <w:pPr>
        <w:pStyle w:val="ListParagraph"/>
        <w:numPr>
          <w:ilvl w:val="0"/>
          <w:numId w:val="6"/>
        </w:numPr>
        <w:spacing w:line="360" w:lineRule="auto"/>
        <w:ind w:left="851"/>
        <w:jc w:val="both"/>
      </w:pPr>
      <w:r>
        <w:rPr>
          <w:b/>
        </w:rPr>
        <w:t xml:space="preserve">Pembuatan tekstur </w:t>
      </w:r>
      <w:r w:rsidR="00B426AC">
        <w:rPr>
          <w:b/>
        </w:rPr>
        <w:t xml:space="preserve">dan </w:t>
      </w:r>
      <w:r w:rsidR="00B426AC">
        <w:rPr>
          <w:b/>
          <w:i/>
        </w:rPr>
        <w:t>Mapping technique</w:t>
      </w:r>
    </w:p>
    <w:p w:rsidR="009740EA" w:rsidRDefault="009740EA" w:rsidP="009740EA">
      <w:pPr>
        <w:pStyle w:val="ListParagraph"/>
        <w:spacing w:line="360" w:lineRule="auto"/>
        <w:ind w:left="851"/>
        <w:jc w:val="both"/>
      </w:pPr>
      <w:r>
        <w:t xml:space="preserve">Program ini juga bisa menghasilkan tekstur yang menyerupai aslinya, tetapi dibutuhkan sebuah </w:t>
      </w:r>
      <w:r>
        <w:rPr>
          <w:i/>
        </w:rPr>
        <w:t>workflow</w:t>
      </w:r>
      <w:r>
        <w:t xml:space="preserve"> yang tepat sehingga tercapai hasil yang diinginkan. Selain itu dalam pemasangan tekstur kepada sebuah objek di 3ds Max membutuhkan sebuah teknik yang tepat (misalnya </w:t>
      </w:r>
      <w:r w:rsidRPr="009740EA">
        <w:rPr>
          <w:i/>
        </w:rPr>
        <w:t>Unwarp UVW</w:t>
      </w:r>
      <w:r>
        <w:t xml:space="preserve"> </w:t>
      </w:r>
      <w:r w:rsidR="00B426AC">
        <w:t xml:space="preserve"> dimana masih terdapat sub-sub menu yang seperti </w:t>
      </w:r>
      <w:r w:rsidR="00B426AC">
        <w:rPr>
          <w:i/>
        </w:rPr>
        <w:t>Pelt</w:t>
      </w:r>
      <w:r w:rsidR="00B426AC">
        <w:t xml:space="preserve"> atau yang dikenal dengan </w:t>
      </w:r>
      <w:r w:rsidR="00B426AC">
        <w:rPr>
          <w:i/>
        </w:rPr>
        <w:t>Pelt Mapping</w:t>
      </w:r>
      <w:r w:rsidR="00B426AC">
        <w:t xml:space="preserve">) sehingga dihasilkan mapping yang rapi dan nyata. Disamping itu juga dalam proses </w:t>
      </w:r>
      <w:r w:rsidR="00B426AC">
        <w:rPr>
          <w:i/>
        </w:rPr>
        <w:t xml:space="preserve">Mapping </w:t>
      </w:r>
      <w:r w:rsidR="00B426AC">
        <w:t xml:space="preserve"> ini dibutuhkan sebuah program peng</w:t>
      </w:r>
      <w:r w:rsidR="004D6AD7">
        <w:t xml:space="preserve">olahan gambar seperti Photoshop hal ini juga dikenal dengan sebutan </w:t>
      </w:r>
      <w:r w:rsidR="004D6AD7">
        <w:rPr>
          <w:i/>
        </w:rPr>
        <w:t>real time texture mapping</w:t>
      </w:r>
      <w:r w:rsidR="004D6AD7">
        <w:t xml:space="preserve"> dimana sebuah objek dalam proses </w:t>
      </w:r>
      <w:r w:rsidR="004D6AD7">
        <w:rPr>
          <w:i/>
        </w:rPr>
        <w:t>mappingnya</w:t>
      </w:r>
      <w:r w:rsidR="004D6AD7">
        <w:t xml:space="preserve"> di </w:t>
      </w:r>
      <w:r w:rsidR="004D6AD7">
        <w:rPr>
          <w:i/>
        </w:rPr>
        <w:t>unfold</w:t>
      </w:r>
      <w:r w:rsidR="004D6AD7">
        <w:t xml:space="preserve"> lalu objek tersebut di ekspor menjadi </w:t>
      </w:r>
      <w:r w:rsidR="004D6AD7">
        <w:rPr>
          <w:i/>
        </w:rPr>
        <w:t>file</w:t>
      </w:r>
      <w:r w:rsidR="004D6AD7">
        <w:t xml:space="preserve"> JPEG dengan menggunakan </w:t>
      </w:r>
      <w:r w:rsidR="004D6AD7" w:rsidRPr="004D6AD7">
        <w:rPr>
          <w:i/>
        </w:rPr>
        <w:t>Textport</w:t>
      </w:r>
      <w:r w:rsidR="004D6AD7">
        <w:t xml:space="preserve"> </w:t>
      </w:r>
      <w:r w:rsidR="00CB53CC">
        <w:t>kemudian</w:t>
      </w:r>
      <w:r w:rsidR="004D6AD7">
        <w:t xml:space="preserve"> diolah di Photoshop. Setelah selesai lalu diproses kembali dalam program 3ds Max dan melakukan penyesuaian. Cara ini sangat efisie</w:t>
      </w:r>
      <w:r w:rsidR="001531D5">
        <w:t>n, mempunyai tingkat kerapian yang tinggi dan lebih hidup.</w:t>
      </w:r>
    </w:p>
    <w:p w:rsidR="00CB53CC" w:rsidRDefault="00CB53CC" w:rsidP="00CB53CC">
      <w:pPr>
        <w:pStyle w:val="ListParagraph"/>
        <w:numPr>
          <w:ilvl w:val="0"/>
          <w:numId w:val="6"/>
        </w:numPr>
        <w:spacing w:line="360" w:lineRule="auto"/>
        <w:ind w:left="851"/>
        <w:jc w:val="both"/>
        <w:rPr>
          <w:b/>
        </w:rPr>
      </w:pPr>
      <w:r w:rsidRPr="00CB53CC">
        <w:rPr>
          <w:b/>
          <w:i/>
        </w:rPr>
        <w:t>Rendering Technique</w:t>
      </w:r>
    </w:p>
    <w:p w:rsidR="00CB53CC" w:rsidRDefault="00CB53CC" w:rsidP="00CB53CC">
      <w:pPr>
        <w:pStyle w:val="ListParagraph"/>
        <w:spacing w:line="360" w:lineRule="auto"/>
        <w:ind w:left="851"/>
        <w:jc w:val="both"/>
      </w:pPr>
      <w:r>
        <w:t xml:space="preserve">Untuk mengatasi tingginya kebutuhan waktu dalam memproduksi </w:t>
      </w:r>
      <w:r>
        <w:rPr>
          <w:i/>
        </w:rPr>
        <w:t>Frame</w:t>
      </w:r>
      <w:r>
        <w:t xml:space="preserve"> </w:t>
      </w:r>
      <w:r w:rsidR="004544AB">
        <w:t xml:space="preserve">yang terkadang hingga puluhan ribu untuk sebuah film animasi yang bisa digunakan untuk presentasi interior, maka solusinya adalah </w:t>
      </w:r>
      <w:r w:rsidR="004544AB">
        <w:rPr>
          <w:i/>
        </w:rPr>
        <w:t>Networking Rendering</w:t>
      </w:r>
      <w:r w:rsidR="004544AB">
        <w:t>. Ini tidak begitu rumit tetapi dibutuhkan juga suatu pemahaman yang tepat sehingga tercapainya keseimbangan antara waktu produksi dan produksi.</w:t>
      </w:r>
    </w:p>
    <w:p w:rsidR="008627C0" w:rsidRPr="008627C0" w:rsidRDefault="008627C0" w:rsidP="008627C0">
      <w:pPr>
        <w:pStyle w:val="ListParagraph"/>
        <w:numPr>
          <w:ilvl w:val="0"/>
          <w:numId w:val="6"/>
        </w:numPr>
        <w:spacing w:line="360" w:lineRule="auto"/>
        <w:ind w:left="851"/>
        <w:jc w:val="both"/>
      </w:pPr>
      <w:r>
        <w:rPr>
          <w:b/>
          <w:i/>
        </w:rPr>
        <w:t>Modeling Technique</w:t>
      </w:r>
    </w:p>
    <w:p w:rsidR="008627C0" w:rsidRPr="008627C0" w:rsidRDefault="008627C0" w:rsidP="008627C0">
      <w:pPr>
        <w:pStyle w:val="ListParagraph"/>
        <w:spacing w:line="360" w:lineRule="auto"/>
        <w:ind w:left="851"/>
        <w:jc w:val="both"/>
      </w:pPr>
      <w:r>
        <w:t xml:space="preserve">Pada program 3ds Max untuk teknik modeling yang umum digunakan adalah </w:t>
      </w:r>
      <w:r>
        <w:rPr>
          <w:i/>
        </w:rPr>
        <w:t>Low Polygon,SPLINE, NURBS</w:t>
      </w:r>
      <w:r>
        <w:t xml:space="preserve">. Masing-masing dari teknik ini mempunyai </w:t>
      </w:r>
      <w:r>
        <w:lastRenderedPageBreak/>
        <w:t xml:space="preserve">batasan-batasan yang harus dipahami dan mempunyai </w:t>
      </w:r>
      <w:r>
        <w:rPr>
          <w:i/>
        </w:rPr>
        <w:t>Workflow</w:t>
      </w:r>
      <w:r>
        <w:t xml:space="preserve"> tersendiri. </w:t>
      </w:r>
      <w:r>
        <w:rPr>
          <w:i/>
        </w:rPr>
        <w:t>Modeling</w:t>
      </w:r>
      <w:r>
        <w:t xml:space="preserve"> dalam 3ds Max adalah satu alur kerja yang tidak terpisahkan dalam proses </w:t>
      </w:r>
      <w:r w:rsidR="00DB6DE1">
        <w:t>pembuatan gambar presentasi interior, khususnya pada bentuk-bentuk yang dinamis.</w:t>
      </w:r>
    </w:p>
    <w:p w:rsidR="00F42AB7" w:rsidRDefault="00F42AB7" w:rsidP="00F42AB7">
      <w:pPr>
        <w:pStyle w:val="ListParagraph"/>
        <w:numPr>
          <w:ilvl w:val="0"/>
          <w:numId w:val="5"/>
        </w:numPr>
        <w:spacing w:line="360" w:lineRule="auto"/>
        <w:ind w:left="426"/>
        <w:jc w:val="both"/>
        <w:rPr>
          <w:b/>
        </w:rPr>
      </w:pPr>
      <w:r>
        <w:rPr>
          <w:b/>
        </w:rPr>
        <w:t>Waktu yang Digunakan Untuk Belajar Dasar 3ds Max</w:t>
      </w:r>
    </w:p>
    <w:p w:rsidR="00F42AB7" w:rsidRPr="00F42AB7" w:rsidRDefault="00F42AB7" w:rsidP="00A01684">
      <w:pPr>
        <w:pStyle w:val="ListParagraph"/>
        <w:spacing w:line="360" w:lineRule="auto"/>
        <w:ind w:left="426"/>
        <w:jc w:val="both"/>
      </w:pPr>
      <w:r>
        <w:t>Praktikan merasa bahwa dalam pembelajaran dasar 3ds Max sangat tidak efisien dikarenakan untuk belajar dasar hingga bisa membuat sebuah tempat duduk dan meja dibutuhkan waktu enam bulan. Hal ini bisa disolusikan dengan dosen yang mengajar menetapkan buku pegangan bagi mahasiswa untuk mempelajari dasar-dasar 3ds Max dirumah lalu ketika dikampus diterapkan apa yang sudah dipelajarinya tersebut. Jadi ketika ada perkuliahan di kampus bisa difokuskan untuk pemberian materi modeling yang naik satu tingkat dari sebelumnya dimana pemberian materi tersebut merupakan pengaplikasian dari dasar-dasar yang telah dipelajari sebelumnya. Cukup banyak yang bisa dilakukan dalam proses modeling dengan menggunakan pemhaman dasar-dasar 3ds Max.</w:t>
      </w:r>
    </w:p>
    <w:p w:rsidR="00853D6F" w:rsidRPr="009A6B6C" w:rsidRDefault="009A6B6C" w:rsidP="009A6B6C">
      <w:pPr>
        <w:pStyle w:val="ListParagraph"/>
        <w:numPr>
          <w:ilvl w:val="0"/>
          <w:numId w:val="5"/>
        </w:numPr>
        <w:spacing w:line="360" w:lineRule="auto"/>
        <w:ind w:left="426"/>
        <w:jc w:val="both"/>
      </w:pPr>
      <w:r>
        <w:rPr>
          <w:b/>
        </w:rPr>
        <w:t xml:space="preserve">Materi </w:t>
      </w:r>
      <w:r>
        <w:rPr>
          <w:b/>
          <w:i/>
        </w:rPr>
        <w:t>Rendering Engine</w:t>
      </w:r>
    </w:p>
    <w:p w:rsidR="009A6B6C" w:rsidRDefault="009A6B6C" w:rsidP="009A6B6C">
      <w:pPr>
        <w:pStyle w:val="ListParagraph"/>
        <w:spacing w:line="360" w:lineRule="auto"/>
        <w:ind w:left="426"/>
        <w:jc w:val="both"/>
      </w:pPr>
      <w:r>
        <w:t xml:space="preserve">Saat ini disaat sebuah perusahaan mengiklankan lowongan pekerjaan selain AutoCad dan 3ds Max, kriteria yang diminta adalah penguasaan terhadap </w:t>
      </w:r>
      <w:r>
        <w:rPr>
          <w:i/>
        </w:rPr>
        <w:t>Rendering Engine</w:t>
      </w:r>
      <w:r>
        <w:t xml:space="preserve"> Vray. Adalah penting bagi pihak kampus menyediakan pemahaman akan materi ini, tentang bagaimana menerapkannya, apa saja fungsi dari tombol-tombol yang ada pada </w:t>
      </w:r>
      <w:r>
        <w:rPr>
          <w:i/>
        </w:rPr>
        <w:t>Window Rendenring Engine</w:t>
      </w:r>
      <w:r>
        <w:t xml:space="preserve"> Vray</w:t>
      </w:r>
      <w:r w:rsidR="00622CE4">
        <w:t>, apa saja hal-hal yang tidak boleh dilakukan dan apa saja hal-hal yang boleh dilakukan. Penting dikarenakan ini sudah menjadi bagian yang tak terpisahkan dalam kemampuan yang dimiliki oleh mahasiswa, disamping itu juga mahasiswa dituntun dalam proses pemahamannya dan tidak meraba-raba sehingga dia tetap berada dalam jalurnya.</w:t>
      </w:r>
    </w:p>
    <w:p w:rsidR="0039145A" w:rsidRPr="0039145A" w:rsidRDefault="0039145A" w:rsidP="0039145A">
      <w:pPr>
        <w:pStyle w:val="ListParagraph"/>
        <w:numPr>
          <w:ilvl w:val="0"/>
          <w:numId w:val="5"/>
        </w:numPr>
        <w:spacing w:line="360" w:lineRule="auto"/>
        <w:ind w:left="426"/>
        <w:jc w:val="both"/>
        <w:rPr>
          <w:b/>
        </w:rPr>
      </w:pPr>
      <w:r>
        <w:rPr>
          <w:b/>
        </w:rPr>
        <w:t>Lab Komputer</w:t>
      </w:r>
    </w:p>
    <w:p w:rsidR="0039145A" w:rsidRPr="00E66389" w:rsidRDefault="0039145A" w:rsidP="0039145A">
      <w:pPr>
        <w:pStyle w:val="ListParagraph"/>
        <w:spacing w:line="360" w:lineRule="auto"/>
        <w:ind w:left="426"/>
        <w:jc w:val="both"/>
      </w:pPr>
      <w:r>
        <w:t xml:space="preserve">Untuk kenyamanan dalam proses belajar adalah baik jika Fakultas Desain Interior mempunyai Lab komputer tersendiri dengan spesifikasi komputer yang sesuai dengan kebutuhan. </w:t>
      </w:r>
      <w:r w:rsidR="00A06ABD">
        <w:t xml:space="preserve">Hal ini dimaksudkan agar mahasiswa </w:t>
      </w:r>
      <w:r w:rsidR="00E66389">
        <w:t xml:space="preserve">memungkinkan </w:t>
      </w:r>
      <w:r w:rsidR="00E66389">
        <w:lastRenderedPageBreak/>
        <w:t xml:space="preserve">untuk </w:t>
      </w:r>
      <w:r w:rsidR="00567C65">
        <w:t>mempelajari lebih dalam mengenai materi 3ds Max selama masa perkuliahan di kelas dan juga memungkinkan mahasiswa melakukan proses – proses yang kompleks dimana prose</w:t>
      </w:r>
      <w:r w:rsidR="00E66389">
        <w:t xml:space="preserve">s </w:t>
      </w:r>
      <w:r w:rsidR="00567C65">
        <w:t xml:space="preserve">itu membutuhkan kemampuan </w:t>
      </w:r>
      <w:r w:rsidR="00567C65">
        <w:rPr>
          <w:i/>
        </w:rPr>
        <w:t>hardware</w:t>
      </w:r>
      <w:r w:rsidR="00567C65">
        <w:t xml:space="preserve"> dari komputer itu sendiri.</w:t>
      </w:r>
      <w:r w:rsidR="00E66389">
        <w:t xml:space="preserve"> Selain itu lab </w:t>
      </w:r>
      <w:r w:rsidR="00640ADE">
        <w:t xml:space="preserve">komputer </w:t>
      </w:r>
      <w:r w:rsidR="00E66389">
        <w:t xml:space="preserve">adalah tempat yang sangat baik bagi mahasiswa untuk melakukan pembelajaran, pemahaman dan diskusi </w:t>
      </w:r>
      <w:r w:rsidR="00640ADE">
        <w:t xml:space="preserve">bersama </w:t>
      </w:r>
      <w:r w:rsidR="00E66389">
        <w:t>mengenai materi – materi yang mempunyai tingkat kesulitan yang tinggi.</w:t>
      </w:r>
    </w:p>
    <w:p w:rsidR="00ED35C9" w:rsidRDefault="00ED35C9" w:rsidP="00ED35C9">
      <w:pPr>
        <w:spacing w:line="360" w:lineRule="auto"/>
        <w:jc w:val="both"/>
      </w:pPr>
    </w:p>
    <w:p w:rsidR="00ED35C9" w:rsidRDefault="00ED35C9" w:rsidP="00ED35C9">
      <w:pPr>
        <w:spacing w:line="360" w:lineRule="auto"/>
        <w:ind w:firstLine="426"/>
        <w:jc w:val="both"/>
      </w:pPr>
      <w:r>
        <w:t>Fakultas Desain Interior telah melahirkan desainer-desainer interior muda yang sangat berbakat dibidangnya. Adalah baik jika hal ini ditambahkan dengan kemampuan penguasaan aplikasi 3ds Max yang sangat baik. 3ds Max saat ini sudah menjadi suatu tren dan permintaan wajib dalam pasar dan dunia kerja bahkan dalam perkuliahan dan penyelesaian studi</w:t>
      </w:r>
      <w:r w:rsidR="00640ADE">
        <w:t xml:space="preserve">, maka dari itu penguasaan dan pemahaman akan </w:t>
      </w:r>
      <w:r w:rsidR="00640ADE">
        <w:rPr>
          <w:i/>
        </w:rPr>
        <w:t>software</w:t>
      </w:r>
      <w:r w:rsidR="00640ADE">
        <w:t xml:space="preserve"> tersebut adalah sebuah keharusan</w:t>
      </w:r>
      <w:r>
        <w:t>. Jika saja mahasiswa Fakultas Desain Interior dilengkapi dengan kemampuan dan pemahaman 3ds Max yang sangat baik yang merupakan hasil dari kurikulum studi yang ditempuh, maka ini</w:t>
      </w:r>
      <w:r w:rsidR="008C7E2D">
        <w:t xml:space="preserve"> bukan saja menjadi bekal yang sangat baik bagi mahasiswa itu sendiri, tetapi juga dapat </w:t>
      </w:r>
      <w:r w:rsidR="000A31A1">
        <w:t>memberikan citra yang sangat baik bagi</w:t>
      </w:r>
      <w:r w:rsidR="008C7E2D">
        <w:t xml:space="preserve"> Fakultas Desain Interior UNIKOM sebagai lulusan Desain Interior UNIKOM.</w:t>
      </w:r>
    </w:p>
    <w:p w:rsidR="004417D1" w:rsidRDefault="004417D1" w:rsidP="00CE61CF">
      <w:pPr>
        <w:spacing w:line="360" w:lineRule="auto"/>
        <w:contextualSpacing/>
        <w:rPr>
          <w:b/>
        </w:rPr>
      </w:pPr>
    </w:p>
    <w:p w:rsidR="003E3244" w:rsidRDefault="003E3244" w:rsidP="00CE61CF">
      <w:pPr>
        <w:spacing w:line="360" w:lineRule="auto"/>
        <w:contextualSpacing/>
        <w:rPr>
          <w:b/>
        </w:rPr>
      </w:pPr>
    </w:p>
    <w:p w:rsidR="003E3244" w:rsidRDefault="003E3244" w:rsidP="00CE61CF">
      <w:pPr>
        <w:spacing w:line="360" w:lineRule="auto"/>
        <w:contextualSpacing/>
        <w:rPr>
          <w:b/>
        </w:rPr>
      </w:pPr>
    </w:p>
    <w:p w:rsidR="003E3244" w:rsidRDefault="003E3244" w:rsidP="00CE61CF">
      <w:pPr>
        <w:spacing w:line="360" w:lineRule="auto"/>
        <w:contextualSpacing/>
        <w:rPr>
          <w:b/>
        </w:rPr>
      </w:pPr>
    </w:p>
    <w:p w:rsidR="003E3244" w:rsidRDefault="003E3244" w:rsidP="00CE61CF">
      <w:pPr>
        <w:spacing w:line="360" w:lineRule="auto"/>
        <w:contextualSpacing/>
        <w:rPr>
          <w:b/>
        </w:rPr>
      </w:pPr>
    </w:p>
    <w:p w:rsidR="003E3244" w:rsidRDefault="003E3244" w:rsidP="00CE61CF">
      <w:pPr>
        <w:spacing w:line="360" w:lineRule="auto"/>
        <w:contextualSpacing/>
        <w:rPr>
          <w:b/>
        </w:rPr>
      </w:pPr>
    </w:p>
    <w:p w:rsidR="003E3244" w:rsidRDefault="003E3244" w:rsidP="00CE61CF">
      <w:pPr>
        <w:spacing w:line="360" w:lineRule="auto"/>
        <w:contextualSpacing/>
        <w:rPr>
          <w:b/>
        </w:rPr>
      </w:pPr>
    </w:p>
    <w:p w:rsidR="003E3244" w:rsidRDefault="003E3244" w:rsidP="00CE61CF">
      <w:pPr>
        <w:spacing w:line="360" w:lineRule="auto"/>
        <w:contextualSpacing/>
        <w:rPr>
          <w:b/>
        </w:rPr>
      </w:pPr>
    </w:p>
    <w:p w:rsidR="003E3244" w:rsidRDefault="003E3244" w:rsidP="00CE61CF">
      <w:pPr>
        <w:spacing w:line="360" w:lineRule="auto"/>
        <w:contextualSpacing/>
        <w:rPr>
          <w:b/>
        </w:rPr>
      </w:pPr>
    </w:p>
    <w:p w:rsidR="003E3244" w:rsidRDefault="003E3244" w:rsidP="00CE61CF">
      <w:pPr>
        <w:spacing w:line="360" w:lineRule="auto"/>
        <w:contextualSpacing/>
        <w:rPr>
          <w:b/>
        </w:rPr>
      </w:pPr>
    </w:p>
    <w:p w:rsidR="003E3244" w:rsidRDefault="003E3244" w:rsidP="00CE61CF">
      <w:pPr>
        <w:spacing w:line="360" w:lineRule="auto"/>
        <w:contextualSpacing/>
        <w:rPr>
          <w:b/>
        </w:rPr>
      </w:pPr>
    </w:p>
    <w:p w:rsidR="003E3244" w:rsidRDefault="003E3244" w:rsidP="00CE61CF">
      <w:pPr>
        <w:spacing w:line="360" w:lineRule="auto"/>
        <w:contextualSpacing/>
        <w:rPr>
          <w:b/>
        </w:rPr>
      </w:pPr>
      <w:r>
        <w:rPr>
          <w:b/>
        </w:rPr>
        <w:lastRenderedPageBreak/>
        <w:t>DAFTAR PUSTAKA</w:t>
      </w:r>
    </w:p>
    <w:p w:rsidR="003E3244" w:rsidRDefault="003E3244" w:rsidP="003E3244">
      <w:pPr>
        <w:spacing w:line="360" w:lineRule="auto"/>
        <w:rPr>
          <w:b/>
        </w:rPr>
      </w:pPr>
    </w:p>
    <w:p w:rsidR="00720175" w:rsidRPr="00720175" w:rsidRDefault="00720175" w:rsidP="00720175">
      <w:pPr>
        <w:pStyle w:val="ListParagraph"/>
        <w:numPr>
          <w:ilvl w:val="0"/>
          <w:numId w:val="5"/>
        </w:numPr>
        <w:spacing w:line="360" w:lineRule="auto"/>
        <w:ind w:left="426"/>
        <w:rPr>
          <w:b/>
        </w:rPr>
      </w:pPr>
      <w:r>
        <w:t xml:space="preserve">Fatimah, Dina.2008. </w:t>
      </w:r>
      <w:r>
        <w:rPr>
          <w:i/>
        </w:rPr>
        <w:t>Panduan Penyusunan Laporan Pelaksanaan Kerja Praktek.</w:t>
      </w:r>
      <w:r>
        <w:t xml:space="preserve"> Universitas Komputer Indonesia. Bandung</w:t>
      </w:r>
    </w:p>
    <w:p w:rsidR="003E3244" w:rsidRPr="003E3244" w:rsidRDefault="003E3244" w:rsidP="00720175">
      <w:pPr>
        <w:pStyle w:val="ListParagraph"/>
        <w:numPr>
          <w:ilvl w:val="0"/>
          <w:numId w:val="5"/>
        </w:numPr>
        <w:spacing w:line="360" w:lineRule="auto"/>
        <w:ind w:left="426"/>
        <w:rPr>
          <w:b/>
          <w:i/>
        </w:rPr>
      </w:pPr>
      <w:r>
        <w:t xml:space="preserve">“Non-Linear Production Pipeline”. </w:t>
      </w:r>
    </w:p>
    <w:p w:rsidR="003E3244" w:rsidRDefault="003E3244" w:rsidP="00720175">
      <w:pPr>
        <w:pStyle w:val="ListParagraph"/>
        <w:spacing w:line="360" w:lineRule="auto"/>
        <w:ind w:left="426"/>
        <w:rPr>
          <w:rStyle w:val="HTMLCite"/>
          <w:i w:val="0"/>
        </w:rPr>
      </w:pPr>
      <w:r>
        <w:t>&lt;</w:t>
      </w:r>
      <w:r w:rsidRPr="003E3244">
        <w:rPr>
          <w:rStyle w:val="HTMLCite"/>
          <w:i w:val="0"/>
        </w:rPr>
        <w:t xml:space="preserve">www.athomasgoldberg.com/sitebuildercontent/sitebuilderfiles/o3d_onesheet.pdf </w:t>
      </w:r>
      <w:r>
        <w:rPr>
          <w:rStyle w:val="HTMLCite"/>
          <w:i w:val="0"/>
        </w:rPr>
        <w:t>&gt;</w:t>
      </w:r>
      <w:r w:rsidR="00253099">
        <w:rPr>
          <w:rStyle w:val="HTMLCite"/>
          <w:i w:val="0"/>
        </w:rPr>
        <w:t xml:space="preserve">. </w:t>
      </w:r>
      <w:r w:rsidR="008864BB">
        <w:rPr>
          <w:rStyle w:val="HTMLCite"/>
          <w:i w:val="0"/>
        </w:rPr>
        <w:t>Diakses pada 30 Januari 2009</w:t>
      </w:r>
    </w:p>
    <w:p w:rsidR="003E3244" w:rsidRPr="00F70083" w:rsidRDefault="00253099" w:rsidP="00720175">
      <w:pPr>
        <w:pStyle w:val="ListParagraph"/>
        <w:numPr>
          <w:ilvl w:val="0"/>
          <w:numId w:val="5"/>
        </w:numPr>
        <w:spacing w:line="360" w:lineRule="auto"/>
        <w:ind w:left="426"/>
        <w:rPr>
          <w:b/>
          <w:i/>
        </w:rPr>
      </w:pPr>
      <w:r>
        <w:t xml:space="preserve">Birn, Jeremy. (2006). </w:t>
      </w:r>
      <w:r>
        <w:rPr>
          <w:i/>
        </w:rPr>
        <w:t>Lighting and Rendering</w:t>
      </w:r>
      <w:r>
        <w:t>. New Riders Press.</w:t>
      </w:r>
    </w:p>
    <w:p w:rsidR="00F70083" w:rsidRPr="00F64E29" w:rsidRDefault="00F70083" w:rsidP="00720175">
      <w:pPr>
        <w:pStyle w:val="ListParagraph"/>
        <w:numPr>
          <w:ilvl w:val="0"/>
          <w:numId w:val="5"/>
        </w:numPr>
        <w:spacing w:line="360" w:lineRule="auto"/>
        <w:ind w:left="426"/>
        <w:rPr>
          <w:rStyle w:val="HTMLCite"/>
          <w:iCs w:val="0"/>
        </w:rPr>
      </w:pPr>
      <w:r>
        <w:t xml:space="preserve">“Principles of Animation / Production Pipeline” </w:t>
      </w:r>
      <w:r w:rsidRPr="00F70083">
        <w:rPr>
          <w:i/>
        </w:rPr>
        <w:t>&lt;</w:t>
      </w:r>
      <w:r w:rsidRPr="00F64E29">
        <w:rPr>
          <w:rStyle w:val="HTMLCite"/>
          <w:i w:val="0"/>
          <w:sz w:val="22"/>
          <w:szCs w:val="22"/>
        </w:rPr>
        <w:t>www.cs.sfu.ca/~torsten/Teach</w:t>
      </w:r>
      <w:r w:rsidR="00F64E29" w:rsidRPr="00F64E29">
        <w:rPr>
          <w:rStyle w:val="HTMLCite"/>
          <w:i w:val="0"/>
          <w:sz w:val="22"/>
          <w:szCs w:val="22"/>
        </w:rPr>
        <w:t>ing/Cmpt466/LectureNotes/PDF/04_</w:t>
      </w:r>
      <w:r w:rsidRPr="00F64E29">
        <w:rPr>
          <w:rStyle w:val="HTMLCite"/>
          <w:bCs/>
          <w:i w:val="0"/>
          <w:sz w:val="22"/>
          <w:szCs w:val="22"/>
        </w:rPr>
        <w:t>productio</w:t>
      </w:r>
      <w:r w:rsidR="00F64E29" w:rsidRPr="00F64E29">
        <w:rPr>
          <w:rStyle w:val="HTMLCite"/>
          <w:bCs/>
          <w:i w:val="0"/>
          <w:sz w:val="22"/>
          <w:szCs w:val="22"/>
        </w:rPr>
        <w:t>n</w:t>
      </w:r>
      <w:r w:rsidRPr="00F64E29">
        <w:rPr>
          <w:rStyle w:val="HTMLCite"/>
          <w:i w:val="0"/>
          <w:sz w:val="22"/>
          <w:szCs w:val="22"/>
        </w:rPr>
        <w:t>.pdf</w:t>
      </w:r>
      <w:r w:rsidRPr="00F64E29">
        <w:rPr>
          <w:rStyle w:val="HTMLCite"/>
          <w:i w:val="0"/>
        </w:rPr>
        <w:t>&gt;</w:t>
      </w:r>
      <w:r w:rsidR="00253099">
        <w:rPr>
          <w:rStyle w:val="HTMLCite"/>
          <w:i w:val="0"/>
        </w:rPr>
        <w:t>. Diakses pada 30 Januari 2009</w:t>
      </w:r>
    </w:p>
    <w:p w:rsidR="00F70083" w:rsidRPr="00F70083" w:rsidRDefault="00F70083" w:rsidP="00720175">
      <w:pPr>
        <w:pStyle w:val="ListParagraph"/>
        <w:numPr>
          <w:ilvl w:val="0"/>
          <w:numId w:val="5"/>
        </w:numPr>
        <w:spacing w:line="360" w:lineRule="auto"/>
        <w:ind w:left="426"/>
        <w:rPr>
          <w:b/>
          <w:i/>
        </w:rPr>
      </w:pPr>
      <w:r>
        <w:rPr>
          <w:rStyle w:val="HTMLCite"/>
          <w:i w:val="0"/>
        </w:rPr>
        <w:t>“Environtment Modeling for Production” Jones,T</w:t>
      </w:r>
      <w:r w:rsidR="00A43CD7">
        <w:rPr>
          <w:rStyle w:val="HTMLCite"/>
          <w:i w:val="0"/>
        </w:rPr>
        <w:t>i</w:t>
      </w:r>
      <w:r>
        <w:rPr>
          <w:rStyle w:val="HTMLCite"/>
          <w:i w:val="0"/>
        </w:rPr>
        <w:t>m.</w:t>
      </w:r>
    </w:p>
    <w:p w:rsidR="00CE61CF" w:rsidRDefault="00CE61CF" w:rsidP="00CE61CF">
      <w:pPr>
        <w:spacing w:line="360" w:lineRule="auto"/>
        <w:contextualSpacing/>
        <w:rPr>
          <w:b/>
        </w:rPr>
      </w:pPr>
    </w:p>
    <w:p w:rsidR="00CE61CF" w:rsidRDefault="00CE61CF"/>
    <w:sectPr w:rsidR="00CE61CF" w:rsidSect="0035457F">
      <w:footerReference w:type="even" r:id="rId18"/>
      <w:footerReference w:type="default" r:id="rId19"/>
      <w:footerReference w:type="first" r:id="rId20"/>
      <w:pgSz w:w="12240" w:h="15840"/>
      <w:pgMar w:top="1701" w:right="1701" w:bottom="1701" w:left="2268" w:header="720" w:footer="720" w:gutter="0"/>
      <w:pgNumType w:start="12"/>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06CB9" w:rsidRDefault="00B06CB9">
      <w:r>
        <w:separator/>
      </w:r>
    </w:p>
  </w:endnote>
  <w:endnote w:type="continuationSeparator" w:id="1">
    <w:p w:rsidR="00B06CB9" w:rsidRDefault="00B06CB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64BB" w:rsidRDefault="008864BB" w:rsidP="00BB00EA">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64BB" w:rsidRDefault="008C3829" w:rsidP="00BB00EA">
    <w:pPr>
      <w:pStyle w:val="Footer"/>
      <w:framePr w:wrap="around" w:vAnchor="text" w:hAnchor="margin" w:xAlign="right" w:y="1"/>
      <w:rPr>
        <w:rStyle w:val="PageNumber"/>
      </w:rPr>
    </w:pPr>
    <w:r>
      <w:rPr>
        <w:rStyle w:val="PageNumber"/>
      </w:rPr>
      <w:fldChar w:fldCharType="begin"/>
    </w:r>
    <w:r w:rsidR="008864BB">
      <w:rPr>
        <w:rStyle w:val="PageNumber"/>
      </w:rPr>
      <w:instrText xml:space="preserve">PAGE  </w:instrText>
    </w:r>
    <w:r>
      <w:rPr>
        <w:rStyle w:val="PageNumber"/>
      </w:rPr>
      <w:fldChar w:fldCharType="separate"/>
    </w:r>
    <w:r w:rsidR="008F7EE0">
      <w:rPr>
        <w:rStyle w:val="PageNumber"/>
        <w:noProof/>
      </w:rPr>
      <w:t>35</w:t>
    </w:r>
    <w:r>
      <w:rPr>
        <w:rStyle w:val="PageNumber"/>
      </w:rPr>
      <w:fldChar w:fldCharType="end"/>
    </w:r>
  </w:p>
  <w:p w:rsidR="008864BB" w:rsidRDefault="008864BB" w:rsidP="00BB00EA">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153954"/>
      <w:docPartObj>
        <w:docPartGallery w:val="Page Numbers (Bottom of Page)"/>
        <w:docPartUnique/>
      </w:docPartObj>
    </w:sdtPr>
    <w:sdtContent>
      <w:p w:rsidR="008864BB" w:rsidRDefault="008C3829">
        <w:pPr>
          <w:pStyle w:val="Footer"/>
          <w:jc w:val="center"/>
        </w:pPr>
        <w:fldSimple w:instr=" PAGE   \* MERGEFORMAT ">
          <w:r w:rsidR="008F7EE0">
            <w:rPr>
              <w:noProof/>
            </w:rPr>
            <w:t>12</w:t>
          </w:r>
        </w:fldSimple>
      </w:p>
    </w:sdtContent>
  </w:sdt>
  <w:p w:rsidR="008864BB" w:rsidRDefault="008864B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06CB9" w:rsidRDefault="00B06CB9">
      <w:r>
        <w:separator/>
      </w:r>
    </w:p>
  </w:footnote>
  <w:footnote w:type="continuationSeparator" w:id="1">
    <w:p w:rsidR="00B06CB9" w:rsidRDefault="00B06CB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A373517"/>
    <w:multiLevelType w:val="hybridMultilevel"/>
    <w:tmpl w:val="D64A544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BD839E2"/>
    <w:multiLevelType w:val="hybridMultilevel"/>
    <w:tmpl w:val="97F87828"/>
    <w:lvl w:ilvl="0" w:tplc="0409000B">
      <w:start w:val="1"/>
      <w:numFmt w:val="bullet"/>
      <w:lvlText w:val=""/>
      <w:lvlJc w:val="left"/>
      <w:pPr>
        <w:ind w:left="2214" w:hanging="360"/>
      </w:pPr>
      <w:rPr>
        <w:rFonts w:ascii="Wingdings" w:hAnsi="Wingdings" w:hint="default"/>
      </w:rPr>
    </w:lvl>
    <w:lvl w:ilvl="1" w:tplc="04090003" w:tentative="1">
      <w:start w:val="1"/>
      <w:numFmt w:val="bullet"/>
      <w:lvlText w:val="o"/>
      <w:lvlJc w:val="left"/>
      <w:pPr>
        <w:ind w:left="2934" w:hanging="360"/>
      </w:pPr>
      <w:rPr>
        <w:rFonts w:ascii="Courier New" w:hAnsi="Courier New" w:cs="Courier New" w:hint="default"/>
      </w:rPr>
    </w:lvl>
    <w:lvl w:ilvl="2" w:tplc="04090005" w:tentative="1">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2">
    <w:nsid w:val="31D02674"/>
    <w:multiLevelType w:val="multilevel"/>
    <w:tmpl w:val="593E343A"/>
    <w:lvl w:ilvl="0">
      <w:start w:val="3"/>
      <w:numFmt w:val="decimal"/>
      <w:lvlText w:val="%1"/>
      <w:lvlJc w:val="left"/>
      <w:pPr>
        <w:tabs>
          <w:tab w:val="num" w:pos="720"/>
        </w:tabs>
        <w:ind w:left="720" w:hanging="720"/>
      </w:pPr>
      <w:rPr>
        <w:rFonts w:hint="default"/>
      </w:rPr>
    </w:lvl>
    <w:lvl w:ilvl="1">
      <w:start w:val="1"/>
      <w:numFmt w:val="decimal"/>
      <w:lvlText w:val="%1.%2"/>
      <w:lvlJc w:val="left"/>
      <w:pPr>
        <w:tabs>
          <w:tab w:val="num" w:pos="862"/>
        </w:tabs>
        <w:ind w:left="862" w:hanging="720"/>
      </w:pPr>
      <w:rPr>
        <w:rFonts w:hint="default"/>
        <w:b/>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3">
    <w:nsid w:val="43D75815"/>
    <w:multiLevelType w:val="hybridMultilevel"/>
    <w:tmpl w:val="14DEE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C22672B"/>
    <w:multiLevelType w:val="hybridMultilevel"/>
    <w:tmpl w:val="FEE07108"/>
    <w:lvl w:ilvl="0" w:tplc="0409000B">
      <w:start w:val="1"/>
      <w:numFmt w:val="bullet"/>
      <w:lvlText w:val=""/>
      <w:lvlJc w:val="left"/>
      <w:pPr>
        <w:ind w:left="1494" w:hanging="360"/>
      </w:pPr>
      <w:rPr>
        <w:rFonts w:ascii="Wingdings" w:hAnsi="Wingdings"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5">
    <w:nsid w:val="5666623C"/>
    <w:multiLevelType w:val="hybridMultilevel"/>
    <w:tmpl w:val="AEC2C5DA"/>
    <w:lvl w:ilvl="0" w:tplc="04090005">
      <w:start w:val="1"/>
      <w:numFmt w:val="bullet"/>
      <w:lvlText w:val=""/>
      <w:lvlJc w:val="left"/>
      <w:pPr>
        <w:ind w:left="453"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8E23F6E"/>
    <w:multiLevelType w:val="hybridMultilevel"/>
    <w:tmpl w:val="5E80D2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0"/>
  </w:num>
  <w:num w:numId="4">
    <w:abstractNumId w:val="5"/>
  </w:num>
  <w:num w:numId="5">
    <w:abstractNumId w:val="3"/>
  </w:num>
  <w:num w:numId="6">
    <w:abstractNumId w:val="4"/>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hideSpellingErrors/>
  <w:stylePaneFormatFilter w:val="3F01"/>
  <w:defaultTabStop w:val="720"/>
  <w:evenAndOddHeaders/>
  <w:drawingGridHorizontalSpacing w:val="120"/>
  <w:displayHorizontalDrawingGridEvery w:val="2"/>
  <w:characterSpacingControl w:val="doNotCompress"/>
  <w:footnotePr>
    <w:footnote w:id="0"/>
    <w:footnote w:id="1"/>
  </w:footnotePr>
  <w:endnotePr>
    <w:endnote w:id="0"/>
    <w:endnote w:id="1"/>
  </w:endnotePr>
  <w:compat/>
  <w:rsids>
    <w:rsidRoot w:val="005E2993"/>
    <w:rsid w:val="00005AE8"/>
    <w:rsid w:val="00081CBC"/>
    <w:rsid w:val="00082C9D"/>
    <w:rsid w:val="000A31A1"/>
    <w:rsid w:val="000B5F98"/>
    <w:rsid w:val="000F5D71"/>
    <w:rsid w:val="00111349"/>
    <w:rsid w:val="001531D5"/>
    <w:rsid w:val="00174388"/>
    <w:rsid w:val="00181073"/>
    <w:rsid w:val="00194F70"/>
    <w:rsid w:val="00197C96"/>
    <w:rsid w:val="001A45C2"/>
    <w:rsid w:val="001C7FE5"/>
    <w:rsid w:val="001D2D3A"/>
    <w:rsid w:val="001D6E6F"/>
    <w:rsid w:val="001E1EBD"/>
    <w:rsid w:val="00210878"/>
    <w:rsid w:val="00213626"/>
    <w:rsid w:val="00213E4C"/>
    <w:rsid w:val="00221049"/>
    <w:rsid w:val="002255FF"/>
    <w:rsid w:val="00245DBC"/>
    <w:rsid w:val="00253099"/>
    <w:rsid w:val="0027457A"/>
    <w:rsid w:val="00281864"/>
    <w:rsid w:val="00293433"/>
    <w:rsid w:val="002A29F2"/>
    <w:rsid w:val="002C793F"/>
    <w:rsid w:val="002D3189"/>
    <w:rsid w:val="002E7EB0"/>
    <w:rsid w:val="00326617"/>
    <w:rsid w:val="003543CC"/>
    <w:rsid w:val="0035457F"/>
    <w:rsid w:val="003779AA"/>
    <w:rsid w:val="00382E6B"/>
    <w:rsid w:val="0039145A"/>
    <w:rsid w:val="003A2CDA"/>
    <w:rsid w:val="003A6432"/>
    <w:rsid w:val="003C41C0"/>
    <w:rsid w:val="003C56CB"/>
    <w:rsid w:val="003D5AA0"/>
    <w:rsid w:val="003E3244"/>
    <w:rsid w:val="003E5DB4"/>
    <w:rsid w:val="003F4403"/>
    <w:rsid w:val="004353C0"/>
    <w:rsid w:val="004417D1"/>
    <w:rsid w:val="004544AB"/>
    <w:rsid w:val="004B1568"/>
    <w:rsid w:val="004C4991"/>
    <w:rsid w:val="004D1D18"/>
    <w:rsid w:val="004D3C49"/>
    <w:rsid w:val="004D5A3E"/>
    <w:rsid w:val="004D6AD7"/>
    <w:rsid w:val="004E7D7C"/>
    <w:rsid w:val="00503257"/>
    <w:rsid w:val="00511FC5"/>
    <w:rsid w:val="00544187"/>
    <w:rsid w:val="00565FE7"/>
    <w:rsid w:val="00567C65"/>
    <w:rsid w:val="00594E0E"/>
    <w:rsid w:val="005A4C0C"/>
    <w:rsid w:val="005D46A7"/>
    <w:rsid w:val="005D7EC1"/>
    <w:rsid w:val="005E0EB7"/>
    <w:rsid w:val="005E2993"/>
    <w:rsid w:val="005F126A"/>
    <w:rsid w:val="005F47D7"/>
    <w:rsid w:val="005F7CBD"/>
    <w:rsid w:val="00622CE4"/>
    <w:rsid w:val="00625254"/>
    <w:rsid w:val="00630F9E"/>
    <w:rsid w:val="00635837"/>
    <w:rsid w:val="00640ADE"/>
    <w:rsid w:val="00646059"/>
    <w:rsid w:val="00677764"/>
    <w:rsid w:val="00682A6A"/>
    <w:rsid w:val="00684F7C"/>
    <w:rsid w:val="006A114B"/>
    <w:rsid w:val="006E417C"/>
    <w:rsid w:val="00720175"/>
    <w:rsid w:val="0073372A"/>
    <w:rsid w:val="00737954"/>
    <w:rsid w:val="007B1195"/>
    <w:rsid w:val="007D1D81"/>
    <w:rsid w:val="00814854"/>
    <w:rsid w:val="0085255A"/>
    <w:rsid w:val="00853D6F"/>
    <w:rsid w:val="008576BB"/>
    <w:rsid w:val="008627C0"/>
    <w:rsid w:val="0087188B"/>
    <w:rsid w:val="008727A5"/>
    <w:rsid w:val="008864BB"/>
    <w:rsid w:val="008937D5"/>
    <w:rsid w:val="008B49A4"/>
    <w:rsid w:val="008B7A25"/>
    <w:rsid w:val="008C3829"/>
    <w:rsid w:val="008C7E2D"/>
    <w:rsid w:val="008F7EE0"/>
    <w:rsid w:val="00914E46"/>
    <w:rsid w:val="0092628D"/>
    <w:rsid w:val="00962B82"/>
    <w:rsid w:val="00965695"/>
    <w:rsid w:val="009740EA"/>
    <w:rsid w:val="00974F55"/>
    <w:rsid w:val="009914B5"/>
    <w:rsid w:val="009A5AD2"/>
    <w:rsid w:val="009A6B6C"/>
    <w:rsid w:val="009E4CFD"/>
    <w:rsid w:val="009F3F4C"/>
    <w:rsid w:val="009F6B50"/>
    <w:rsid w:val="00A01684"/>
    <w:rsid w:val="00A016C4"/>
    <w:rsid w:val="00A06ABD"/>
    <w:rsid w:val="00A26E85"/>
    <w:rsid w:val="00A43CD7"/>
    <w:rsid w:val="00A532BA"/>
    <w:rsid w:val="00A76A3B"/>
    <w:rsid w:val="00AB11D7"/>
    <w:rsid w:val="00AF37B3"/>
    <w:rsid w:val="00B06CB9"/>
    <w:rsid w:val="00B1282A"/>
    <w:rsid w:val="00B22CBC"/>
    <w:rsid w:val="00B24033"/>
    <w:rsid w:val="00B33B97"/>
    <w:rsid w:val="00B426AC"/>
    <w:rsid w:val="00B90E5D"/>
    <w:rsid w:val="00BB00EA"/>
    <w:rsid w:val="00BD7173"/>
    <w:rsid w:val="00BF7B84"/>
    <w:rsid w:val="00C24FD7"/>
    <w:rsid w:val="00C844F2"/>
    <w:rsid w:val="00CB53CC"/>
    <w:rsid w:val="00CC0ABE"/>
    <w:rsid w:val="00CD265C"/>
    <w:rsid w:val="00CD60B3"/>
    <w:rsid w:val="00CD629A"/>
    <w:rsid w:val="00CE0FE4"/>
    <w:rsid w:val="00CE3250"/>
    <w:rsid w:val="00CE61CF"/>
    <w:rsid w:val="00D03083"/>
    <w:rsid w:val="00D553FA"/>
    <w:rsid w:val="00D67675"/>
    <w:rsid w:val="00D74974"/>
    <w:rsid w:val="00D9307F"/>
    <w:rsid w:val="00DB00DE"/>
    <w:rsid w:val="00DB2558"/>
    <w:rsid w:val="00DB6DE1"/>
    <w:rsid w:val="00DF12FB"/>
    <w:rsid w:val="00E158EF"/>
    <w:rsid w:val="00E66389"/>
    <w:rsid w:val="00E668AA"/>
    <w:rsid w:val="00E903B9"/>
    <w:rsid w:val="00EA2ABB"/>
    <w:rsid w:val="00EA4792"/>
    <w:rsid w:val="00EB4526"/>
    <w:rsid w:val="00ED35C9"/>
    <w:rsid w:val="00EF337C"/>
    <w:rsid w:val="00F06E2E"/>
    <w:rsid w:val="00F25F9D"/>
    <w:rsid w:val="00F42AB7"/>
    <w:rsid w:val="00F6243B"/>
    <w:rsid w:val="00F64E29"/>
    <w:rsid w:val="00F70083"/>
    <w:rsid w:val="00F830D9"/>
    <w:rsid w:val="00FA37BA"/>
    <w:rsid w:val="00FC5EF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HTML Cite"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3372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73372A"/>
    <w:pPr>
      <w:tabs>
        <w:tab w:val="center" w:pos="4680"/>
        <w:tab w:val="right" w:pos="9360"/>
      </w:tabs>
    </w:pPr>
  </w:style>
  <w:style w:type="character" w:customStyle="1" w:styleId="HeaderChar">
    <w:name w:val="Header Char"/>
    <w:basedOn w:val="DefaultParagraphFont"/>
    <w:link w:val="Header"/>
    <w:rsid w:val="0073372A"/>
    <w:rPr>
      <w:sz w:val="24"/>
      <w:szCs w:val="24"/>
      <w:lang w:val="en-US" w:eastAsia="en-US" w:bidi="ar-SA"/>
    </w:rPr>
  </w:style>
  <w:style w:type="paragraph" w:styleId="Footer">
    <w:name w:val="footer"/>
    <w:basedOn w:val="Normal"/>
    <w:link w:val="FooterChar"/>
    <w:uiPriority w:val="99"/>
    <w:rsid w:val="00BB00EA"/>
    <w:pPr>
      <w:tabs>
        <w:tab w:val="center" w:pos="4320"/>
        <w:tab w:val="right" w:pos="8640"/>
      </w:tabs>
    </w:pPr>
  </w:style>
  <w:style w:type="character" w:styleId="PageNumber">
    <w:name w:val="page number"/>
    <w:basedOn w:val="DefaultParagraphFont"/>
    <w:rsid w:val="00BB00EA"/>
  </w:style>
  <w:style w:type="paragraph" w:styleId="ListParagraph">
    <w:name w:val="List Paragraph"/>
    <w:basedOn w:val="Normal"/>
    <w:uiPriority w:val="34"/>
    <w:qFormat/>
    <w:rsid w:val="00CE61CF"/>
    <w:pPr>
      <w:ind w:left="720"/>
      <w:contextualSpacing/>
    </w:pPr>
  </w:style>
  <w:style w:type="paragraph" w:styleId="BalloonText">
    <w:name w:val="Balloon Text"/>
    <w:basedOn w:val="Normal"/>
    <w:link w:val="BalloonTextChar"/>
    <w:rsid w:val="00635837"/>
    <w:rPr>
      <w:rFonts w:ascii="Tahoma" w:hAnsi="Tahoma" w:cs="Tahoma"/>
      <w:sz w:val="16"/>
      <w:szCs w:val="16"/>
    </w:rPr>
  </w:style>
  <w:style w:type="character" w:customStyle="1" w:styleId="BalloonTextChar">
    <w:name w:val="Balloon Text Char"/>
    <w:basedOn w:val="DefaultParagraphFont"/>
    <w:link w:val="BalloonText"/>
    <w:rsid w:val="00635837"/>
    <w:rPr>
      <w:rFonts w:ascii="Tahoma" w:hAnsi="Tahoma" w:cs="Tahoma"/>
      <w:sz w:val="16"/>
      <w:szCs w:val="16"/>
    </w:rPr>
  </w:style>
  <w:style w:type="character" w:styleId="HTMLCite">
    <w:name w:val="HTML Cite"/>
    <w:basedOn w:val="DefaultParagraphFont"/>
    <w:uiPriority w:val="99"/>
    <w:unhideWhenUsed/>
    <w:rsid w:val="003E3244"/>
    <w:rPr>
      <w:i/>
      <w:iCs/>
    </w:rPr>
  </w:style>
  <w:style w:type="character" w:customStyle="1" w:styleId="FooterChar">
    <w:name w:val="Footer Char"/>
    <w:basedOn w:val="DefaultParagraphFont"/>
    <w:link w:val="Footer"/>
    <w:uiPriority w:val="99"/>
    <w:rsid w:val="00720175"/>
    <w:rPr>
      <w:sz w:val="24"/>
      <w:szCs w:val="24"/>
    </w:rPr>
  </w:style>
</w:styles>
</file>

<file path=word/webSettings.xml><?xml version="1.0" encoding="utf-8"?>
<w:webSettings xmlns:r="http://schemas.openxmlformats.org/officeDocument/2006/relationships" xmlns:w="http://schemas.openxmlformats.org/wordprocessingml/2006/main">
  <w:divs>
    <w:div w:id="620645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jpeg"/><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5.jpeg"/><Relationship Id="rId17" Type="http://schemas.openxmlformats.org/officeDocument/2006/relationships/image" Target="media/image10.jpe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jpeg"/><Relationship Id="rId10" Type="http://schemas.openxmlformats.org/officeDocument/2006/relationships/image" Target="media/image3.jpeg"/><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5</Pages>
  <Words>4214</Words>
  <Characters>24021</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kim</dc:creator>
  <cp:keywords/>
  <dc:description/>
  <cp:lastModifiedBy>KeboCantique</cp:lastModifiedBy>
  <cp:revision>2</cp:revision>
  <cp:lastPrinted>2009-02-04T04:07:00Z</cp:lastPrinted>
  <dcterms:created xsi:type="dcterms:W3CDTF">2009-02-04T10:40:00Z</dcterms:created>
  <dcterms:modified xsi:type="dcterms:W3CDTF">2009-02-04T10:40:00Z</dcterms:modified>
</cp:coreProperties>
</file>